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8BE" w:rsidRDefault="00C668BE" w:rsidP="00C668BE">
      <w:pPr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 xml:space="preserve">การค้นหาแบบ </w:t>
      </w:r>
      <w:r w:rsidRPr="00C668BE">
        <w:rPr>
          <w:rFonts w:asciiTheme="majorBidi" w:hAnsiTheme="majorBidi" w:cstheme="majorBidi"/>
          <w:b/>
          <w:bCs/>
          <w:sz w:val="32"/>
          <w:szCs w:val="32"/>
        </w:rPr>
        <w:t>HILL-CLIMBING SEARCH</w:t>
      </w:r>
    </w:p>
    <w:p w:rsidR="00BA2248" w:rsidRPr="00BA2248" w:rsidRDefault="00805D6F" w:rsidP="00BA2248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      </w:t>
      </w:r>
      <w:proofErr w:type="spellStart"/>
      <w:r w:rsidR="00BA2248" w:rsidRPr="00BA2248">
        <w:rPr>
          <w:rFonts w:asciiTheme="majorBidi" w:hAnsiTheme="majorBidi" w:cstheme="majorBidi"/>
          <w:sz w:val="32"/>
          <w:szCs w:val="32"/>
          <w:cs/>
        </w:rPr>
        <w:t>ฟังก์ชันฮิว</w:t>
      </w:r>
      <w:proofErr w:type="spellEnd"/>
      <w:r w:rsidR="00BA2248" w:rsidRPr="00BA2248">
        <w:rPr>
          <w:rFonts w:asciiTheme="majorBidi" w:hAnsiTheme="majorBidi" w:cstheme="majorBidi"/>
          <w:sz w:val="32"/>
          <w:szCs w:val="32"/>
          <w:cs/>
        </w:rPr>
        <w:t>ริ</w:t>
      </w:r>
      <w:proofErr w:type="spellStart"/>
      <w:r w:rsidR="00BA2248" w:rsidRPr="00BA2248">
        <w:rPr>
          <w:rFonts w:asciiTheme="majorBidi" w:hAnsiTheme="majorBidi" w:cstheme="majorBidi"/>
          <w:sz w:val="32"/>
          <w:szCs w:val="32"/>
          <w:cs/>
        </w:rPr>
        <w:t>สติก</w:t>
      </w:r>
      <w:proofErr w:type="spellEnd"/>
      <w:r w:rsidR="00BA2248" w:rsidRPr="00BA2248">
        <w:rPr>
          <w:rFonts w:asciiTheme="majorBidi" w:hAnsiTheme="majorBidi" w:cstheme="majorBidi"/>
          <w:sz w:val="32"/>
          <w:szCs w:val="32"/>
          <w:cs/>
        </w:rPr>
        <w:t>ที่นิยมขึ้นในข้างดังนั้น สามารถนำมาช่วยกระบวนการค้นหาเพื่อให้ได้คำตอบ</w:t>
      </w:r>
    </w:p>
    <w:p w:rsidR="00BA2248" w:rsidRPr="00BA2248" w:rsidRDefault="00BA2248" w:rsidP="00BA2248">
      <w:pPr>
        <w:rPr>
          <w:rFonts w:asciiTheme="majorBidi" w:hAnsiTheme="majorBidi" w:cstheme="majorBidi"/>
          <w:sz w:val="32"/>
          <w:szCs w:val="32"/>
        </w:rPr>
      </w:pPr>
      <w:r w:rsidRPr="00BA2248">
        <w:rPr>
          <w:rFonts w:asciiTheme="majorBidi" w:hAnsiTheme="majorBidi" w:cstheme="majorBidi"/>
          <w:sz w:val="32"/>
          <w:szCs w:val="32"/>
          <w:cs/>
        </w:rPr>
        <w:t>อย่างรวดเร็วและมีประสิทธิ์ภาพ วิธีการที่จะนำ</w:t>
      </w:r>
      <w:proofErr w:type="spellStart"/>
      <w:r w:rsidRPr="00BA2248">
        <w:rPr>
          <w:rFonts w:asciiTheme="majorBidi" w:hAnsiTheme="majorBidi" w:cstheme="majorBidi"/>
          <w:sz w:val="32"/>
          <w:szCs w:val="32"/>
          <w:cs/>
        </w:rPr>
        <w:t>ฟังก์ชันฮิว</w:t>
      </w:r>
      <w:proofErr w:type="spellEnd"/>
      <w:r w:rsidRPr="00BA2248">
        <w:rPr>
          <w:rFonts w:asciiTheme="majorBidi" w:hAnsiTheme="majorBidi" w:cstheme="majorBidi"/>
          <w:sz w:val="32"/>
          <w:szCs w:val="32"/>
          <w:cs/>
        </w:rPr>
        <w:t>ริ</w:t>
      </w:r>
      <w:proofErr w:type="spellStart"/>
      <w:r w:rsidRPr="00BA2248">
        <w:rPr>
          <w:rFonts w:asciiTheme="majorBidi" w:hAnsiTheme="majorBidi" w:cstheme="majorBidi"/>
          <w:sz w:val="32"/>
          <w:szCs w:val="32"/>
          <w:cs/>
        </w:rPr>
        <w:t>สติก</w:t>
      </w:r>
      <w:proofErr w:type="spellEnd"/>
      <w:r w:rsidRPr="00BA2248">
        <w:rPr>
          <w:rFonts w:asciiTheme="majorBidi" w:hAnsiTheme="majorBidi" w:cstheme="majorBidi"/>
          <w:sz w:val="32"/>
          <w:szCs w:val="32"/>
          <w:cs/>
        </w:rPr>
        <w:t>มาใช้มีหลายวิธีด้วยกันขึ้นอยู่กับว่าจะใช้</w:t>
      </w:r>
    </w:p>
    <w:p w:rsidR="00BA2248" w:rsidRPr="00BA2248" w:rsidRDefault="00BA2248" w:rsidP="00BA2248">
      <w:pPr>
        <w:rPr>
          <w:rFonts w:asciiTheme="majorBidi" w:hAnsiTheme="majorBidi" w:cstheme="majorBidi"/>
          <w:sz w:val="32"/>
          <w:szCs w:val="32"/>
        </w:rPr>
      </w:pPr>
      <w:r w:rsidRPr="00BA2248">
        <w:rPr>
          <w:rFonts w:asciiTheme="majorBidi" w:hAnsiTheme="majorBidi" w:cstheme="majorBidi"/>
          <w:sz w:val="32"/>
          <w:szCs w:val="32"/>
          <w:cs/>
        </w:rPr>
        <w:t>ในลักษณะใด เช่นเลือกสถานะที่มีค่า</w:t>
      </w:r>
      <w:proofErr w:type="spellStart"/>
      <w:r w:rsidRPr="00BA2248">
        <w:rPr>
          <w:rFonts w:asciiTheme="majorBidi" w:hAnsiTheme="majorBidi" w:cstheme="majorBidi"/>
          <w:sz w:val="32"/>
          <w:szCs w:val="32"/>
          <w:cs/>
        </w:rPr>
        <w:t>ฮิว</w:t>
      </w:r>
      <w:proofErr w:type="spellEnd"/>
      <w:r w:rsidRPr="00BA2248">
        <w:rPr>
          <w:rFonts w:asciiTheme="majorBidi" w:hAnsiTheme="majorBidi" w:cstheme="majorBidi"/>
          <w:sz w:val="32"/>
          <w:szCs w:val="32"/>
          <w:cs/>
        </w:rPr>
        <w:t>ริ</w:t>
      </w:r>
      <w:proofErr w:type="spellStart"/>
      <w:r w:rsidRPr="00BA2248">
        <w:rPr>
          <w:rFonts w:asciiTheme="majorBidi" w:hAnsiTheme="majorBidi" w:cstheme="majorBidi"/>
          <w:sz w:val="32"/>
          <w:szCs w:val="32"/>
          <w:cs/>
        </w:rPr>
        <w:t>สติก</w:t>
      </w:r>
      <w:proofErr w:type="spellEnd"/>
      <w:r w:rsidRPr="00BA2248">
        <w:rPr>
          <w:rFonts w:asciiTheme="majorBidi" w:hAnsiTheme="majorBidi" w:cstheme="majorBidi"/>
          <w:sz w:val="32"/>
          <w:szCs w:val="32"/>
          <w:cs/>
        </w:rPr>
        <w:t>ดีขึ้น แล้วเดินไปยัง สถานะนั้นเลยโดยไม่ต้องสนใจสถานะ</w:t>
      </w:r>
    </w:p>
    <w:p w:rsidR="00BA2248" w:rsidRPr="00BA2248" w:rsidRDefault="00BA2248" w:rsidP="00BA2248">
      <w:pPr>
        <w:rPr>
          <w:rFonts w:asciiTheme="majorBidi" w:hAnsiTheme="majorBidi" w:cstheme="majorBidi"/>
          <w:sz w:val="32"/>
          <w:szCs w:val="32"/>
        </w:rPr>
      </w:pPr>
      <w:r w:rsidRPr="00BA2248">
        <w:rPr>
          <w:rFonts w:asciiTheme="majorBidi" w:hAnsiTheme="majorBidi" w:cstheme="majorBidi"/>
          <w:sz w:val="32"/>
          <w:szCs w:val="32"/>
          <w:cs/>
        </w:rPr>
        <w:t>ที่มี</w:t>
      </w:r>
      <w:proofErr w:type="spellStart"/>
      <w:r w:rsidRPr="00BA2248">
        <w:rPr>
          <w:rFonts w:asciiTheme="majorBidi" w:hAnsiTheme="majorBidi" w:cstheme="majorBidi"/>
          <w:sz w:val="32"/>
          <w:szCs w:val="32"/>
          <w:cs/>
        </w:rPr>
        <w:t>ฮิว</w:t>
      </w:r>
      <w:proofErr w:type="spellEnd"/>
      <w:r w:rsidRPr="00BA2248">
        <w:rPr>
          <w:rFonts w:asciiTheme="majorBidi" w:hAnsiTheme="majorBidi" w:cstheme="majorBidi"/>
          <w:sz w:val="32"/>
          <w:szCs w:val="32"/>
          <w:cs/>
        </w:rPr>
        <w:t>ริ</w:t>
      </w:r>
      <w:proofErr w:type="spellStart"/>
      <w:r w:rsidRPr="00BA2248">
        <w:rPr>
          <w:rFonts w:asciiTheme="majorBidi" w:hAnsiTheme="majorBidi" w:cstheme="majorBidi"/>
          <w:sz w:val="32"/>
          <w:szCs w:val="32"/>
          <w:cs/>
        </w:rPr>
        <w:t>สติก</w:t>
      </w:r>
      <w:proofErr w:type="spellEnd"/>
      <w:r w:rsidRPr="00BA2248">
        <w:rPr>
          <w:rFonts w:asciiTheme="majorBidi" w:hAnsiTheme="majorBidi" w:cstheme="majorBidi"/>
          <w:sz w:val="32"/>
          <w:szCs w:val="32"/>
          <w:cs/>
        </w:rPr>
        <w:t>แย่ลง แล้วพิจารณาสถานะเหล่านี้ทีหลัง เป็นต้นในส่วนต่อไปนี้จะกล่าวถึงอัลกอริทึมต่างๆ</w:t>
      </w:r>
    </w:p>
    <w:p w:rsidR="003A0E8F" w:rsidRPr="00BA2248" w:rsidRDefault="00805D6F" w:rsidP="00BA2248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1261110</wp:posOffset>
            </wp:positionH>
            <wp:positionV relativeFrom="paragraph">
              <wp:posOffset>392430</wp:posOffset>
            </wp:positionV>
            <wp:extent cx="3071495" cy="1729105"/>
            <wp:effectExtent l="19050" t="0" r="0" b="0"/>
            <wp:wrapThrough wrapText="bothSides">
              <wp:wrapPolygon edited="0">
                <wp:start x="-134" y="0"/>
                <wp:lineTo x="-134" y="21418"/>
                <wp:lineTo x="21569" y="21418"/>
                <wp:lineTo x="21569" y="0"/>
                <wp:lineTo x="-134" y="0"/>
              </wp:wrapPolygon>
            </wp:wrapThrough>
            <wp:docPr id="12" name="รูปภาพ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-3-2556 1-37-29.png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1495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A2248" w:rsidRPr="00BA2248">
        <w:rPr>
          <w:rFonts w:asciiTheme="majorBidi" w:hAnsiTheme="majorBidi" w:cstheme="majorBidi"/>
          <w:sz w:val="32"/>
          <w:szCs w:val="32"/>
          <w:cs/>
        </w:rPr>
        <w:t>ที่นำ</w:t>
      </w:r>
      <w:proofErr w:type="spellStart"/>
      <w:r w:rsidR="00BA2248" w:rsidRPr="00BA2248">
        <w:rPr>
          <w:rFonts w:asciiTheme="majorBidi" w:hAnsiTheme="majorBidi" w:cstheme="majorBidi"/>
          <w:sz w:val="32"/>
          <w:szCs w:val="32"/>
          <w:cs/>
        </w:rPr>
        <w:t>ฟังก์ชันฮิว</w:t>
      </w:r>
      <w:proofErr w:type="spellEnd"/>
      <w:r w:rsidR="00BA2248" w:rsidRPr="00BA2248">
        <w:rPr>
          <w:rFonts w:asciiTheme="majorBidi" w:hAnsiTheme="majorBidi" w:cstheme="majorBidi"/>
          <w:sz w:val="32"/>
          <w:szCs w:val="32"/>
          <w:cs/>
        </w:rPr>
        <w:t>ริ</w:t>
      </w:r>
      <w:proofErr w:type="spellStart"/>
      <w:r w:rsidR="00BA2248" w:rsidRPr="00BA2248">
        <w:rPr>
          <w:rFonts w:asciiTheme="majorBidi" w:hAnsiTheme="majorBidi" w:cstheme="majorBidi"/>
          <w:sz w:val="32"/>
          <w:szCs w:val="32"/>
          <w:cs/>
        </w:rPr>
        <w:t>สติก</w:t>
      </w:r>
      <w:proofErr w:type="spellEnd"/>
      <w:r w:rsidR="00BA2248" w:rsidRPr="00BA2248">
        <w:rPr>
          <w:rFonts w:asciiTheme="majorBidi" w:hAnsiTheme="majorBidi" w:cstheme="majorBidi"/>
          <w:sz w:val="32"/>
          <w:szCs w:val="32"/>
          <w:cs/>
        </w:rPr>
        <w:t>มาช่วยในการค้นหาคำตอบ โดยเริ่มจากอัลกอริทึมปีนเขา</w:t>
      </w:r>
    </w:p>
    <w:p w:rsidR="003A0E8F" w:rsidRDefault="003A0E8F" w:rsidP="00BA21CD"/>
    <w:p w:rsidR="003A0E8F" w:rsidRDefault="003A0E8F" w:rsidP="00BA21CD"/>
    <w:p w:rsidR="003A0E8F" w:rsidRDefault="003A0E8F" w:rsidP="00BA21CD"/>
    <w:p w:rsidR="003A0E8F" w:rsidRDefault="003A0E8F" w:rsidP="00BA21CD"/>
    <w:p w:rsidR="00F63B46" w:rsidRDefault="00F63B46" w:rsidP="00BA21CD"/>
    <w:p w:rsidR="00F63B46" w:rsidRDefault="00F63B46" w:rsidP="00BA21CD"/>
    <w:p w:rsidR="00F63B46" w:rsidRPr="00805D6F" w:rsidRDefault="00F63B46" w:rsidP="00F63B46">
      <w:pPr>
        <w:jc w:val="center"/>
        <w:rPr>
          <w:rFonts w:ascii="Angsana New" w:hAnsi="Angsana New" w:cs="Angsana New"/>
          <w:b/>
          <w:bCs/>
          <w:sz w:val="32"/>
          <w:szCs w:val="32"/>
        </w:rPr>
      </w:pPr>
      <w:r w:rsidRPr="00805D6F">
        <w:rPr>
          <w:rFonts w:ascii="Angsana New" w:hAnsi="Angsana New" w:cs="Angsana New"/>
          <w:b/>
          <w:bCs/>
          <w:sz w:val="32"/>
          <w:szCs w:val="32"/>
          <w:cs/>
        </w:rPr>
        <w:t>รูปอัลกอริทึมปีนเขา</w:t>
      </w:r>
    </w:p>
    <w:p w:rsidR="00C668BE" w:rsidRPr="00F63B46" w:rsidRDefault="00805D6F" w:rsidP="00F63B46">
      <w:pPr>
        <w:rPr>
          <w:rFonts w:ascii="Angsana New" w:hAnsi="Angsana New" w:cs="Angsana New"/>
          <w:sz w:val="32"/>
          <w:szCs w:val="32"/>
          <w:cs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    </w:t>
      </w:r>
      <w:r w:rsidR="00F63B46">
        <w:rPr>
          <w:rFonts w:ascii="Angsana New" w:hAnsi="Angsana New" w:cs="Angsana New" w:hint="cs"/>
          <w:sz w:val="32"/>
          <w:szCs w:val="32"/>
          <w:cs/>
        </w:rPr>
        <w:t xml:space="preserve">การค้นหาแบบนี้เปรียบเสมือนการปืนไปสู่ยอดเขา </w:t>
      </w:r>
      <w:proofErr w:type="spellStart"/>
      <w:r w:rsidR="00F63B46">
        <w:rPr>
          <w:rFonts w:ascii="Angsana New" w:hAnsi="Angsana New" w:cs="Angsana New" w:hint="cs"/>
          <w:sz w:val="32"/>
          <w:szCs w:val="32"/>
          <w:cs/>
        </w:rPr>
        <w:t>ชึ่ง</w:t>
      </w:r>
      <w:r w:rsidR="00F63B46">
        <w:rPr>
          <w:rFonts w:asciiTheme="majorBidi" w:hAnsiTheme="majorBidi" w:cstheme="majorBidi"/>
          <w:sz w:val="32"/>
          <w:szCs w:val="32"/>
          <w:cs/>
        </w:rPr>
        <w:t>อัล</w:t>
      </w:r>
      <w:proofErr w:type="spellEnd"/>
      <w:r w:rsidR="00F63B46">
        <w:rPr>
          <w:rFonts w:asciiTheme="majorBidi" w:hAnsiTheme="majorBidi" w:cstheme="majorBidi"/>
          <w:sz w:val="32"/>
          <w:szCs w:val="32"/>
          <w:cs/>
        </w:rPr>
        <w:t>กอริทึม</w:t>
      </w:r>
      <w:r w:rsidR="00F63B46">
        <w:rPr>
          <w:rFonts w:asciiTheme="majorBidi" w:hAnsiTheme="majorBidi" w:cstheme="majorBidi" w:hint="cs"/>
          <w:sz w:val="32"/>
          <w:szCs w:val="32"/>
          <w:cs/>
        </w:rPr>
        <w:t>จะขึ้นในแนวดิ่งตลอด ถ้าเจอทางแยกเราก็จะไปแยกที่ตรงดิ่งขึ้นไปจนกระทั่งถึงยอดเขาความสูงจากฐานภูเขาจนถึงตำแหน่งที่อยู่ในปัจจุบันก็จะเปรียบเหมือนค่า</w:t>
      </w:r>
      <w:proofErr w:type="spellStart"/>
      <w:r w:rsidR="00F63B46">
        <w:rPr>
          <w:rFonts w:asciiTheme="majorBidi" w:hAnsiTheme="majorBidi" w:cstheme="majorBidi" w:hint="cs"/>
          <w:sz w:val="32"/>
          <w:szCs w:val="32"/>
          <w:cs/>
        </w:rPr>
        <w:t>ฮิว</w:t>
      </w:r>
      <w:proofErr w:type="spellEnd"/>
      <w:r w:rsidR="00F63B46">
        <w:rPr>
          <w:rFonts w:asciiTheme="majorBidi" w:hAnsiTheme="majorBidi" w:cstheme="majorBidi" w:hint="cs"/>
          <w:sz w:val="32"/>
          <w:szCs w:val="32"/>
          <w:cs/>
        </w:rPr>
        <w:t>ริสติ</w:t>
      </w:r>
      <w:proofErr w:type="spellStart"/>
      <w:r w:rsidR="00F63B46">
        <w:rPr>
          <w:rFonts w:asciiTheme="majorBidi" w:hAnsiTheme="majorBidi" w:cstheme="majorBidi" w:hint="cs"/>
          <w:sz w:val="32"/>
          <w:szCs w:val="32"/>
          <w:cs/>
        </w:rPr>
        <w:t>กชื่ง</w:t>
      </w:r>
      <w:proofErr w:type="spellEnd"/>
      <w:r w:rsidR="00F63B46">
        <w:rPr>
          <w:rFonts w:asciiTheme="majorBidi" w:hAnsiTheme="majorBidi" w:cstheme="majorBidi" w:hint="cs"/>
          <w:sz w:val="32"/>
          <w:szCs w:val="32"/>
          <w:cs/>
        </w:rPr>
        <w:t>ในที่นี้ยิ่งมากยิ่งดี</w:t>
      </w:r>
    </w:p>
    <w:p w:rsidR="00F63B46" w:rsidRDefault="00C668BE" w:rsidP="00BA21CD">
      <w:r w:rsidRPr="00F63B46">
        <w:rPr>
          <w:rFonts w:ascii="Angsana New" w:hAnsi="Angsana New" w:cs="Angsana New"/>
          <w:noProof/>
          <w:sz w:val="32"/>
          <w:szCs w:val="32"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1490345</wp:posOffset>
            </wp:positionH>
            <wp:positionV relativeFrom="paragraph">
              <wp:posOffset>109220</wp:posOffset>
            </wp:positionV>
            <wp:extent cx="3136900" cy="1977390"/>
            <wp:effectExtent l="0" t="0" r="6350" b="3810"/>
            <wp:wrapThrough wrapText="bothSides">
              <wp:wrapPolygon edited="0">
                <wp:start x="0" y="0"/>
                <wp:lineTo x="0" y="21434"/>
                <wp:lineTo x="21513" y="21434"/>
                <wp:lineTo x="21513" y="0"/>
                <wp:lineTo x="0" y="0"/>
              </wp:wrapPolygon>
            </wp:wrapThrough>
            <wp:docPr id="17" name="ตัวแทนเนื้อหา 16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ตัวแทนเนื้อหา 16"/>
                    <pic:cNvPicPr>
                      <a:picLocks noGrp="1" noChangeAspect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900" cy="19773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63B46" w:rsidRDefault="00F63B46" w:rsidP="00BA21CD"/>
    <w:p w:rsidR="00F63B46" w:rsidRDefault="00F63B46" w:rsidP="00BA21CD"/>
    <w:p w:rsidR="003A0E8F" w:rsidRDefault="003A0E8F" w:rsidP="00BA21CD"/>
    <w:p w:rsidR="003A0E8F" w:rsidRDefault="003A0E8F" w:rsidP="00BA21CD"/>
    <w:p w:rsidR="00C668BE" w:rsidRDefault="00C668BE" w:rsidP="00BA21CD"/>
    <w:p w:rsidR="00F63B46" w:rsidRDefault="00F63B46" w:rsidP="00BA21CD"/>
    <w:p w:rsidR="00930CE7" w:rsidRPr="00805D6F" w:rsidRDefault="00930CE7" w:rsidP="00930CE7">
      <w:pPr>
        <w:jc w:val="center"/>
        <w:rPr>
          <w:rFonts w:ascii="Angsana New" w:hAnsi="Angsana New" w:cs="Angsana New"/>
          <w:b/>
          <w:bCs/>
          <w:sz w:val="32"/>
          <w:szCs w:val="32"/>
        </w:rPr>
      </w:pPr>
      <w:r w:rsidRPr="00805D6F">
        <w:rPr>
          <w:rFonts w:ascii="Angsana New" w:hAnsi="Angsana New" w:cs="Angsana New"/>
          <w:b/>
          <w:bCs/>
          <w:sz w:val="32"/>
          <w:szCs w:val="32"/>
          <w:cs/>
        </w:rPr>
        <w:t>รูป อัลกอริทึมปีนเขา</w:t>
      </w:r>
    </w:p>
    <w:p w:rsidR="00C668BE" w:rsidRDefault="00C668BE" w:rsidP="00C668BE">
      <w:pPr>
        <w:rPr>
          <w:rFonts w:ascii="Angsana New" w:hAnsi="Angsana New" w:cs="Angsana New"/>
          <w:sz w:val="32"/>
          <w:szCs w:val="32"/>
        </w:rPr>
      </w:pPr>
      <w:r w:rsidRPr="00C668BE">
        <w:rPr>
          <w:rFonts w:ascii="Angsana New" w:hAnsi="Angsana New" w:cs="Angsana New"/>
          <w:sz w:val="32"/>
          <w:szCs w:val="32"/>
        </w:rPr>
        <w:lastRenderedPageBreak/>
        <w:t xml:space="preserve">- </w:t>
      </w:r>
      <w:r w:rsidRPr="00C668BE">
        <w:rPr>
          <w:rFonts w:ascii="Angsana New" w:hAnsi="Angsana New" w:cs="Angsana New"/>
          <w:sz w:val="32"/>
          <w:szCs w:val="32"/>
          <w:cs/>
        </w:rPr>
        <w:t xml:space="preserve">จะค้นหาโดยเลือกสถานะที่มีค่า </w:t>
      </w:r>
      <w:r w:rsidRPr="00C668BE">
        <w:rPr>
          <w:rFonts w:ascii="Angsana New" w:hAnsi="Angsana New" w:cs="Angsana New"/>
          <w:sz w:val="32"/>
          <w:szCs w:val="32"/>
        </w:rPr>
        <w:t xml:space="preserve">Heuristic </w:t>
      </w:r>
      <w:r w:rsidRPr="00C668BE">
        <w:rPr>
          <w:rFonts w:ascii="Angsana New" w:hAnsi="Angsana New" w:cs="Angsana New"/>
          <w:sz w:val="32"/>
          <w:szCs w:val="32"/>
          <w:cs/>
        </w:rPr>
        <w:t xml:space="preserve">ที่ดีไปเรื่อยๆ จนกว่าจะพบสถานะเป้าหมายที่ต้องการ   </w:t>
      </w:r>
      <w:r>
        <w:rPr>
          <w:rFonts w:ascii="Angsana New" w:hAnsi="Angsana New" w:cs="Angsana New" w:hint="cs"/>
          <w:sz w:val="32"/>
          <w:szCs w:val="32"/>
          <w:cs/>
        </w:rPr>
        <w:br/>
      </w:r>
      <w:r w:rsidRPr="00C668BE">
        <w:rPr>
          <w:rFonts w:ascii="Angsana New" w:hAnsi="Angsana New" w:cs="Angsana New"/>
          <w:sz w:val="32"/>
          <w:szCs w:val="32"/>
          <w:cs/>
        </w:rPr>
        <w:t>เปรียบเสมือนกับการปีนเขา นักปีนเขาจะเลือกหาเส้นทางเดินขึ้นไปจนกว่าจะพบยอดเขาสูงสุด</w:t>
      </w:r>
      <w:r>
        <w:rPr>
          <w:rFonts w:ascii="Angsana New" w:hAnsi="Angsana New" w:cs="Angsana New" w:hint="cs"/>
          <w:sz w:val="32"/>
          <w:szCs w:val="32"/>
          <w:cs/>
        </w:rPr>
        <w:br/>
      </w:r>
      <w:r w:rsidRPr="00C668BE">
        <w:rPr>
          <w:rFonts w:ascii="Angsana New" w:hAnsi="Angsana New" w:cs="Angsana New"/>
          <w:sz w:val="32"/>
          <w:szCs w:val="32"/>
          <w:cs/>
        </w:rPr>
        <w:t xml:space="preserve">- ข้อเสียวิธีนี้ คือ ห้ามเดินย้อนกลับไปสู่สถานะก่อนหน้า และห้ามเลือกเส้นทางสถานะที่มีค่า </w:t>
      </w:r>
      <w:r w:rsidRPr="00C668BE">
        <w:rPr>
          <w:rFonts w:ascii="Angsana New" w:hAnsi="Angsana New" w:cs="Angsana New"/>
          <w:sz w:val="32"/>
          <w:szCs w:val="32"/>
        </w:rPr>
        <w:t xml:space="preserve">Heuristic </w:t>
      </w:r>
      <w:r w:rsidRPr="00C668BE">
        <w:rPr>
          <w:rFonts w:ascii="Angsana New" w:hAnsi="Angsana New" w:cs="Angsana New"/>
          <w:sz w:val="32"/>
          <w:szCs w:val="32"/>
          <w:cs/>
        </w:rPr>
        <w:t>แย่</w:t>
      </w:r>
      <w:r>
        <w:rPr>
          <w:rFonts w:ascii="Angsana New" w:hAnsi="Angsana New" w:cs="Angsana New" w:hint="cs"/>
          <w:sz w:val="32"/>
          <w:szCs w:val="32"/>
          <w:cs/>
        </w:rPr>
        <w:br/>
      </w:r>
      <w:r w:rsidRPr="00C668BE">
        <w:rPr>
          <w:rFonts w:ascii="Angsana New" w:hAnsi="Angsana New" w:cs="Angsana New"/>
          <w:sz w:val="32"/>
          <w:szCs w:val="32"/>
          <w:cs/>
        </w:rPr>
        <w:t>ลงกว่าเดิม</w:t>
      </w:r>
    </w:p>
    <w:p w:rsidR="00C668BE" w:rsidRPr="00C668BE" w:rsidRDefault="00C668BE" w:rsidP="00C668BE">
      <w:pPr>
        <w:jc w:val="center"/>
        <w:rPr>
          <w:rFonts w:ascii="Angsana New" w:hAnsi="Angsana New" w:cs="Angsana New"/>
          <w:sz w:val="32"/>
          <w:szCs w:val="32"/>
          <w:cs/>
        </w:rPr>
      </w:pPr>
      <w:r w:rsidRPr="00C668BE">
        <w:rPr>
          <w:rFonts w:ascii="Angsana New" w:hAnsi="Angsana New" w:cs="Angsana New"/>
          <w:noProof/>
          <w:sz w:val="32"/>
          <w:szCs w:val="32"/>
        </w:rPr>
        <w:drawing>
          <wp:inline distT="0" distB="0" distL="0" distR="0">
            <wp:extent cx="3228572" cy="1438095"/>
            <wp:effectExtent l="0" t="0" r="0" b="0"/>
            <wp:docPr id="13" name="ตัวแทนเนื้อหา 8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ตัวแทนเนื้อหา 8"/>
                    <pic:cNvPicPr>
                      <a:picLocks noGrp="1" noChangeAspect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8572" cy="1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8BE" w:rsidRDefault="00C668BE" w:rsidP="00BA21CD">
      <w:r w:rsidRPr="00C668BE">
        <w:rPr>
          <w:noProof/>
        </w:rPr>
        <w:drawing>
          <wp:anchor distT="0" distB="0" distL="114300" distR="114300" simplePos="0" relativeHeight="251667456" behindDoc="1" locked="0" layoutInCell="1" allowOverlap="1">
            <wp:simplePos x="0" y="0"/>
            <wp:positionH relativeFrom="column">
              <wp:posOffset>834390</wp:posOffset>
            </wp:positionH>
            <wp:positionV relativeFrom="paragraph">
              <wp:posOffset>162560</wp:posOffset>
            </wp:positionV>
            <wp:extent cx="4243705" cy="1662430"/>
            <wp:effectExtent l="0" t="0" r="4445" b="0"/>
            <wp:wrapThrough wrapText="bothSides">
              <wp:wrapPolygon edited="0">
                <wp:start x="0" y="0"/>
                <wp:lineTo x="0" y="21286"/>
                <wp:lineTo x="21526" y="21286"/>
                <wp:lineTo x="21526" y="0"/>
                <wp:lineTo x="0" y="0"/>
              </wp:wrapPolygon>
            </wp:wrapThrough>
            <wp:docPr id="2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รูปภาพ 1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3705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63B46" w:rsidRDefault="00F63B46" w:rsidP="00BA21CD"/>
    <w:p w:rsidR="00C668BE" w:rsidRDefault="00C668BE" w:rsidP="00BA21CD"/>
    <w:p w:rsidR="00C668BE" w:rsidRDefault="00C668BE" w:rsidP="00BA21CD"/>
    <w:p w:rsidR="00C668BE" w:rsidRDefault="00C668BE" w:rsidP="00BA21CD"/>
    <w:p w:rsidR="00C668BE" w:rsidRDefault="00C668BE" w:rsidP="00BA21CD"/>
    <w:p w:rsidR="005377E3" w:rsidRDefault="005377E3" w:rsidP="005377E3">
      <w:pPr>
        <w:autoSpaceDE w:val="0"/>
        <w:autoSpaceDN w:val="0"/>
        <w:adjustRightInd w:val="0"/>
        <w:spacing w:after="0" w:line="240" w:lineRule="auto"/>
        <w:rPr>
          <w:rFonts w:hint="cs"/>
          <w:cs/>
        </w:rPr>
      </w:pPr>
      <w:r>
        <w:rPr>
          <w:rFonts w:ascii="AngsanaNew-Bold" w:eastAsia="AngsanaNew-Bold" w:cs="Angsana New" w:hint="cs"/>
          <w:b/>
          <w:bCs/>
          <w:sz w:val="32"/>
          <w:szCs w:val="32"/>
          <w:cs/>
        </w:rPr>
        <w:t xml:space="preserve">     </w:t>
      </w:r>
    </w:p>
    <w:p w:rsidR="00805D6F" w:rsidRDefault="00805D6F" w:rsidP="005377E3">
      <w:pPr>
        <w:autoSpaceDE w:val="0"/>
        <w:autoSpaceDN w:val="0"/>
        <w:adjustRightInd w:val="0"/>
        <w:spacing w:after="0" w:line="240" w:lineRule="auto"/>
        <w:jc w:val="center"/>
        <w:rPr>
          <w:rFonts w:ascii="AngsanaNew-Bold" w:eastAsia="AngsanaNew-Bold" w:cs="Angsana New" w:hint="cs"/>
          <w:b/>
          <w:bCs/>
          <w:sz w:val="32"/>
          <w:szCs w:val="32"/>
        </w:rPr>
      </w:pPr>
    </w:p>
    <w:p w:rsidR="00805D6F" w:rsidRDefault="00805D6F" w:rsidP="005377E3">
      <w:pPr>
        <w:autoSpaceDE w:val="0"/>
        <w:autoSpaceDN w:val="0"/>
        <w:adjustRightInd w:val="0"/>
        <w:spacing w:after="0" w:line="240" w:lineRule="auto"/>
        <w:jc w:val="center"/>
        <w:rPr>
          <w:rFonts w:ascii="AngsanaNew-Bold" w:eastAsia="AngsanaNew-Bold" w:cs="Angsana New" w:hint="cs"/>
          <w:b/>
          <w:bCs/>
          <w:sz w:val="32"/>
          <w:szCs w:val="32"/>
        </w:rPr>
      </w:pPr>
    </w:p>
    <w:p w:rsidR="00805D6F" w:rsidRDefault="00805D6F" w:rsidP="005377E3">
      <w:pPr>
        <w:autoSpaceDE w:val="0"/>
        <w:autoSpaceDN w:val="0"/>
        <w:adjustRightInd w:val="0"/>
        <w:spacing w:after="0" w:line="240" w:lineRule="auto"/>
        <w:jc w:val="center"/>
        <w:rPr>
          <w:rFonts w:ascii="AngsanaNew-Bold" w:eastAsia="AngsanaNew-Bold" w:cs="Angsana New" w:hint="cs"/>
          <w:b/>
          <w:bCs/>
          <w:sz w:val="32"/>
          <w:szCs w:val="32"/>
        </w:rPr>
      </w:pPr>
    </w:p>
    <w:p w:rsidR="00805D6F" w:rsidRDefault="00805D6F" w:rsidP="005377E3">
      <w:pPr>
        <w:autoSpaceDE w:val="0"/>
        <w:autoSpaceDN w:val="0"/>
        <w:adjustRightInd w:val="0"/>
        <w:spacing w:after="0" w:line="240" w:lineRule="auto"/>
        <w:jc w:val="center"/>
        <w:rPr>
          <w:rFonts w:ascii="AngsanaNew-Bold" w:eastAsia="AngsanaNew-Bold" w:cs="Angsana New" w:hint="cs"/>
          <w:b/>
          <w:bCs/>
          <w:sz w:val="32"/>
          <w:szCs w:val="32"/>
        </w:rPr>
      </w:pPr>
    </w:p>
    <w:p w:rsidR="00805D6F" w:rsidRDefault="00805D6F" w:rsidP="005377E3">
      <w:pPr>
        <w:autoSpaceDE w:val="0"/>
        <w:autoSpaceDN w:val="0"/>
        <w:adjustRightInd w:val="0"/>
        <w:spacing w:after="0" w:line="240" w:lineRule="auto"/>
        <w:jc w:val="center"/>
        <w:rPr>
          <w:rFonts w:ascii="AngsanaNew-Bold" w:eastAsia="AngsanaNew-Bold" w:cs="Angsana New" w:hint="cs"/>
          <w:b/>
          <w:bCs/>
          <w:sz w:val="32"/>
          <w:szCs w:val="32"/>
        </w:rPr>
      </w:pPr>
    </w:p>
    <w:p w:rsidR="00805D6F" w:rsidRDefault="00805D6F" w:rsidP="005377E3">
      <w:pPr>
        <w:autoSpaceDE w:val="0"/>
        <w:autoSpaceDN w:val="0"/>
        <w:adjustRightInd w:val="0"/>
        <w:spacing w:after="0" w:line="240" w:lineRule="auto"/>
        <w:jc w:val="center"/>
        <w:rPr>
          <w:rFonts w:ascii="AngsanaNew-Bold" w:eastAsia="AngsanaNew-Bold" w:cs="Angsana New" w:hint="cs"/>
          <w:b/>
          <w:bCs/>
          <w:sz w:val="32"/>
          <w:szCs w:val="32"/>
        </w:rPr>
      </w:pPr>
    </w:p>
    <w:p w:rsidR="00805D6F" w:rsidRDefault="00805D6F" w:rsidP="005377E3">
      <w:pPr>
        <w:autoSpaceDE w:val="0"/>
        <w:autoSpaceDN w:val="0"/>
        <w:adjustRightInd w:val="0"/>
        <w:spacing w:after="0" w:line="240" w:lineRule="auto"/>
        <w:jc w:val="center"/>
        <w:rPr>
          <w:rFonts w:ascii="AngsanaNew-Bold" w:eastAsia="AngsanaNew-Bold" w:cs="Angsana New" w:hint="cs"/>
          <w:b/>
          <w:bCs/>
          <w:sz w:val="32"/>
          <w:szCs w:val="32"/>
        </w:rPr>
      </w:pPr>
    </w:p>
    <w:p w:rsidR="00805D6F" w:rsidRDefault="00805D6F" w:rsidP="005377E3">
      <w:pPr>
        <w:autoSpaceDE w:val="0"/>
        <w:autoSpaceDN w:val="0"/>
        <w:adjustRightInd w:val="0"/>
        <w:spacing w:after="0" w:line="240" w:lineRule="auto"/>
        <w:jc w:val="center"/>
        <w:rPr>
          <w:rFonts w:ascii="AngsanaNew-Bold" w:eastAsia="AngsanaNew-Bold" w:cs="Angsana New" w:hint="cs"/>
          <w:b/>
          <w:bCs/>
          <w:sz w:val="32"/>
          <w:szCs w:val="32"/>
        </w:rPr>
      </w:pPr>
    </w:p>
    <w:p w:rsidR="00805D6F" w:rsidRDefault="00805D6F" w:rsidP="005377E3">
      <w:pPr>
        <w:autoSpaceDE w:val="0"/>
        <w:autoSpaceDN w:val="0"/>
        <w:adjustRightInd w:val="0"/>
        <w:spacing w:after="0" w:line="240" w:lineRule="auto"/>
        <w:jc w:val="center"/>
        <w:rPr>
          <w:rFonts w:ascii="AngsanaNew-Bold" w:eastAsia="AngsanaNew-Bold" w:cs="Angsana New" w:hint="cs"/>
          <w:b/>
          <w:bCs/>
          <w:sz w:val="32"/>
          <w:szCs w:val="32"/>
        </w:rPr>
      </w:pPr>
    </w:p>
    <w:p w:rsidR="00805D6F" w:rsidRDefault="00805D6F" w:rsidP="00805D6F">
      <w:pPr>
        <w:autoSpaceDE w:val="0"/>
        <w:autoSpaceDN w:val="0"/>
        <w:adjustRightInd w:val="0"/>
        <w:spacing w:after="0" w:line="240" w:lineRule="auto"/>
        <w:rPr>
          <w:rFonts w:ascii="AngsanaNew-Bold" w:eastAsia="AngsanaNew-Bold" w:cs="Angsana New" w:hint="cs"/>
          <w:b/>
          <w:bCs/>
          <w:sz w:val="32"/>
          <w:szCs w:val="32"/>
        </w:rPr>
      </w:pPr>
    </w:p>
    <w:p w:rsidR="005377E3" w:rsidRDefault="00805D6F" w:rsidP="00805D6F">
      <w:pPr>
        <w:autoSpaceDE w:val="0"/>
        <w:autoSpaceDN w:val="0"/>
        <w:adjustRightInd w:val="0"/>
        <w:spacing w:after="0" w:line="240" w:lineRule="auto"/>
      </w:pPr>
      <w:r w:rsidRPr="00E36370">
        <w:rPr>
          <w:rFonts w:ascii="AngsanaNew-Bold" w:eastAsia="AngsanaNew-Bold" w:cs="Angsana New" w:hint="eastAsia"/>
          <w:b/>
          <w:bCs/>
          <w:sz w:val="32"/>
          <w:szCs w:val="32"/>
          <w:cs/>
        </w:rPr>
        <w:lastRenderedPageBreak/>
        <w:t>โฟลว์ชาร์ต</w:t>
      </w:r>
      <w:r w:rsidRPr="00E36370">
        <w:rPr>
          <w:rFonts w:ascii="AngsanaNew-Bold" w:eastAsia="AngsanaNew-Bold" w:cs="Angsana New" w:hint="cs"/>
          <w:b/>
          <w:bCs/>
          <w:sz w:val="32"/>
          <w:szCs w:val="32"/>
          <w:cs/>
        </w:rPr>
        <w:t>โปรแกรม</w:t>
      </w:r>
    </w:p>
    <w:p w:rsidR="00805D6F" w:rsidRDefault="005377E3" w:rsidP="005377E3">
      <w:pPr>
        <w:autoSpaceDE w:val="0"/>
        <w:autoSpaceDN w:val="0"/>
        <w:adjustRightInd w:val="0"/>
        <w:spacing w:after="0" w:line="240" w:lineRule="auto"/>
        <w:jc w:val="center"/>
      </w:pPr>
      <w:r>
        <w:object w:dxaOrig="9633" w:dyaOrig="15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3pt;height:635.5pt" o:ole="">
            <v:imagedata r:id="rId8" o:title=""/>
          </v:shape>
          <o:OLEObject Type="Embed" ProgID="Visio.Drawing.11" ShapeID="_x0000_i1025" DrawAspect="Content" ObjectID="_1424240250" r:id="rId9"/>
        </w:object>
      </w:r>
    </w:p>
    <w:p w:rsidR="005377E3" w:rsidRDefault="005377E3" w:rsidP="005377E3">
      <w:pPr>
        <w:autoSpaceDE w:val="0"/>
        <w:autoSpaceDN w:val="0"/>
        <w:adjustRightInd w:val="0"/>
        <w:spacing w:after="0" w:line="240" w:lineRule="auto"/>
        <w:jc w:val="center"/>
      </w:pPr>
    </w:p>
    <w:p w:rsidR="005377E3" w:rsidRDefault="005377E3" w:rsidP="00BA21CD">
      <w:pPr>
        <w:rPr>
          <w:rFonts w:hint="cs"/>
        </w:rPr>
      </w:pPr>
    </w:p>
    <w:p w:rsidR="00805D6F" w:rsidRDefault="00805D6F" w:rsidP="00BA21CD"/>
    <w:p w:rsidR="0024497D" w:rsidRPr="0024497D" w:rsidRDefault="0024497D" w:rsidP="0024497D">
      <w:pPr>
        <w:jc w:val="center"/>
        <w:rPr>
          <w:rFonts w:ascii="Angsana New" w:hAnsi="Angsana New" w:cs="Angsana New"/>
          <w:sz w:val="32"/>
          <w:szCs w:val="32"/>
          <w:cs/>
        </w:rPr>
      </w:pPr>
      <w:r>
        <w:rPr>
          <w:rFonts w:ascii="Angsana New" w:hAnsi="Angsana New" w:cs="Angsana New" w:hint="cs"/>
          <w:b/>
          <w:bCs/>
          <w:sz w:val="32"/>
          <w:szCs w:val="32"/>
          <w:cs/>
        </w:rPr>
        <w:t xml:space="preserve">โค้ดโปรแกรม </w:t>
      </w:r>
      <w:r w:rsidRPr="0024497D">
        <w:rPr>
          <w:rFonts w:ascii="Angsana New" w:hAnsi="Angsana New" w:cs="Angsana New"/>
          <w:b/>
          <w:bCs/>
          <w:sz w:val="32"/>
          <w:szCs w:val="32"/>
        </w:rPr>
        <w:t>HILL-CLIMBING SEARCH</w:t>
      </w:r>
      <w:bookmarkStart w:id="0" w:name="_GoBack"/>
      <w:bookmarkEnd w:id="0"/>
    </w:p>
    <w:p w:rsidR="00BA21CD" w:rsidRDefault="00BA21CD" w:rsidP="00BA21CD">
      <w:r>
        <w:t>Public Class Form1</w:t>
      </w:r>
    </w:p>
    <w:p w:rsidR="00BA21CD" w:rsidRDefault="00BA21CD" w:rsidP="00BA21CD">
      <w:r>
        <w:t xml:space="preserve">    Dim num As Integer</w:t>
      </w:r>
    </w:p>
    <w:p w:rsidR="00BA21CD" w:rsidRDefault="00BA21CD" w:rsidP="00BA21CD">
      <w:r>
        <w:t xml:space="preserve">    Dim num2 As Integer</w:t>
      </w:r>
    </w:p>
    <w:p w:rsidR="00BA21CD" w:rsidRDefault="00BA21CD" w:rsidP="00BA21CD">
      <w:r>
        <w:t xml:space="preserve">    Private Sub Form1_</w:t>
      </w:r>
      <w:proofErr w:type="gramStart"/>
      <w:r>
        <w:t>Load(</w:t>
      </w:r>
      <w:proofErr w:type="spellStart"/>
      <w:proofErr w:type="gramEnd"/>
      <w:r>
        <w:t>ByVal</w:t>
      </w:r>
      <w:proofErr w:type="spellEnd"/>
      <w:r>
        <w:t xml:space="preserve"> sender As </w:t>
      </w:r>
      <w:proofErr w:type="spellStart"/>
      <w:r>
        <w:t>System.Object</w:t>
      </w:r>
      <w:proofErr w:type="spellEnd"/>
      <w:r>
        <w:t xml:space="preserve">, </w:t>
      </w:r>
      <w:proofErr w:type="spellStart"/>
      <w:r>
        <w:t>ByVal</w:t>
      </w:r>
      <w:proofErr w:type="spellEnd"/>
      <w:r>
        <w:t xml:space="preserve"> e As </w:t>
      </w:r>
      <w:proofErr w:type="spellStart"/>
      <w:r>
        <w:t>System.EventArgs</w:t>
      </w:r>
      <w:proofErr w:type="spellEnd"/>
      <w:r>
        <w:t xml:space="preserve">) Handles </w:t>
      </w:r>
      <w:proofErr w:type="spellStart"/>
      <w:r>
        <w:t>MyBase.Load</w:t>
      </w:r>
      <w:proofErr w:type="spellEnd"/>
    </w:p>
    <w:p w:rsidR="00BA21CD" w:rsidRDefault="00BA21CD" w:rsidP="00BA21CD">
      <w:r>
        <w:t xml:space="preserve">    End Sub</w:t>
      </w:r>
    </w:p>
    <w:p w:rsidR="00BA21CD" w:rsidRDefault="00BA21CD" w:rsidP="00BA21CD">
      <w:r>
        <w:t xml:space="preserve">    Private Sub Button1_</w:t>
      </w:r>
      <w:proofErr w:type="gramStart"/>
      <w:r>
        <w:t>Click(</w:t>
      </w:r>
      <w:proofErr w:type="spellStart"/>
      <w:proofErr w:type="gramEnd"/>
      <w:r>
        <w:t>ByVal</w:t>
      </w:r>
      <w:proofErr w:type="spellEnd"/>
      <w:r>
        <w:t xml:space="preserve"> sender As </w:t>
      </w:r>
      <w:proofErr w:type="spellStart"/>
      <w:r>
        <w:t>System.Object</w:t>
      </w:r>
      <w:proofErr w:type="spellEnd"/>
      <w:r>
        <w:t xml:space="preserve">, </w:t>
      </w:r>
      <w:proofErr w:type="spellStart"/>
      <w:r>
        <w:t>ByVal</w:t>
      </w:r>
      <w:proofErr w:type="spellEnd"/>
      <w:r>
        <w:t xml:space="preserve"> e As </w:t>
      </w:r>
      <w:proofErr w:type="spellStart"/>
      <w:r>
        <w:t>System.EventArgs</w:t>
      </w:r>
      <w:proofErr w:type="spellEnd"/>
      <w:r>
        <w:t>) Handles Button1.Click</w:t>
      </w:r>
    </w:p>
    <w:p w:rsidR="00BA21CD" w:rsidRDefault="00BA21CD" w:rsidP="00BA21CD">
      <w:r>
        <w:t xml:space="preserve">        B1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2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3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4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9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6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7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8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5.BackColor = </w:t>
      </w:r>
      <w:proofErr w:type="spellStart"/>
      <w:r>
        <w:t>Color.White</w:t>
      </w:r>
      <w:proofErr w:type="spellEnd"/>
    </w:p>
    <w:p w:rsidR="00BA21CD" w:rsidRDefault="00BA21CD" w:rsidP="00BA21CD"/>
    <w:p w:rsidR="00BA21CD" w:rsidRDefault="00BA21CD" w:rsidP="00BA21CD">
      <w:r>
        <w:t xml:space="preserve">        B3.Text = "3"</w:t>
      </w:r>
    </w:p>
    <w:p w:rsidR="00BA21CD" w:rsidRDefault="00BA21CD" w:rsidP="00BA21CD">
      <w:r>
        <w:t xml:space="preserve">        B4.Text = "8"</w:t>
      </w:r>
    </w:p>
    <w:p w:rsidR="00BA21CD" w:rsidRDefault="00BA21CD" w:rsidP="00BA21CD">
      <w:r>
        <w:t xml:space="preserve">        B1.Text = "1"</w:t>
      </w:r>
    </w:p>
    <w:p w:rsidR="00BA21CD" w:rsidRDefault="00BA21CD" w:rsidP="00BA21CD">
      <w:r>
        <w:t xml:space="preserve">        B2.Text = "2"</w:t>
      </w:r>
    </w:p>
    <w:p w:rsidR="00BA21CD" w:rsidRDefault="00BA21CD" w:rsidP="00BA21CD">
      <w:r>
        <w:t xml:space="preserve">        B5.Text = " "</w:t>
      </w:r>
    </w:p>
    <w:p w:rsidR="00BA21CD" w:rsidRDefault="00BA21CD" w:rsidP="00BA21CD">
      <w:r>
        <w:t xml:space="preserve">        B6.Text = "4"</w:t>
      </w:r>
    </w:p>
    <w:p w:rsidR="00BA21CD" w:rsidRDefault="00BA21CD" w:rsidP="00BA21CD">
      <w:r>
        <w:t xml:space="preserve">        B7.Text = "7"</w:t>
      </w:r>
    </w:p>
    <w:p w:rsidR="00BA21CD" w:rsidRDefault="00BA21CD" w:rsidP="00BA21CD">
      <w:r>
        <w:t xml:space="preserve">        B8.Text = "6"</w:t>
      </w:r>
    </w:p>
    <w:p w:rsidR="00BA21CD" w:rsidRDefault="00BA21CD" w:rsidP="00BA21CD">
      <w:r>
        <w:lastRenderedPageBreak/>
        <w:t xml:space="preserve">        B9.Text = "5"</w:t>
      </w:r>
    </w:p>
    <w:p w:rsidR="00BA21CD" w:rsidRDefault="00BA21CD" w:rsidP="00BA21CD">
      <w:r>
        <w:t xml:space="preserve">        B5.BackColor = </w:t>
      </w:r>
      <w:proofErr w:type="spellStart"/>
      <w:r>
        <w:t>Color.White</w:t>
      </w:r>
      <w:proofErr w:type="spellEnd"/>
    </w:p>
    <w:p w:rsidR="00BA21CD" w:rsidRDefault="00BA21CD" w:rsidP="00BA21CD">
      <w:proofErr w:type="gramStart"/>
      <w:r>
        <w:t>num</w:t>
      </w:r>
      <w:proofErr w:type="gramEnd"/>
      <w:r>
        <w:t xml:space="preserve"> = 0</w:t>
      </w:r>
    </w:p>
    <w:p w:rsidR="00BA21CD" w:rsidRDefault="00BA21CD" w:rsidP="00BA21CD">
      <w:r>
        <w:t xml:space="preserve">        num2 = 0</w:t>
      </w:r>
    </w:p>
    <w:p w:rsidR="00BA21CD" w:rsidRDefault="00BA21CD" w:rsidP="00BA21CD">
      <w:r>
        <w:t xml:space="preserve">        Button4.Enabled = False</w:t>
      </w:r>
    </w:p>
    <w:p w:rsidR="00BA21CD" w:rsidRDefault="00BA21CD" w:rsidP="00BA21CD">
      <w:r>
        <w:t xml:space="preserve">    End Sub</w:t>
      </w:r>
    </w:p>
    <w:p w:rsidR="00BA21CD" w:rsidRDefault="00BA21CD" w:rsidP="00BA21CD">
      <w:r>
        <w:t xml:space="preserve">    Private Sub Button3_</w:t>
      </w:r>
      <w:proofErr w:type="gramStart"/>
      <w:r>
        <w:t>Click(</w:t>
      </w:r>
      <w:proofErr w:type="spellStart"/>
      <w:proofErr w:type="gramEnd"/>
      <w:r>
        <w:t>ByVal</w:t>
      </w:r>
      <w:proofErr w:type="spellEnd"/>
      <w:r>
        <w:t xml:space="preserve"> sender As </w:t>
      </w:r>
      <w:proofErr w:type="spellStart"/>
      <w:r>
        <w:t>System.Object</w:t>
      </w:r>
      <w:proofErr w:type="spellEnd"/>
      <w:r>
        <w:t xml:space="preserve">, </w:t>
      </w:r>
      <w:proofErr w:type="spellStart"/>
      <w:r>
        <w:t>ByVal</w:t>
      </w:r>
      <w:proofErr w:type="spellEnd"/>
      <w:r>
        <w:t xml:space="preserve"> e As </w:t>
      </w:r>
      <w:proofErr w:type="spellStart"/>
      <w:r>
        <w:t>System.EventArgs</w:t>
      </w:r>
      <w:proofErr w:type="spellEnd"/>
      <w:r>
        <w:t>) Handles Button3.Click</w:t>
      </w:r>
    </w:p>
    <w:p w:rsidR="00BA21CD" w:rsidRDefault="00BA21CD" w:rsidP="00BA21CD">
      <w:r>
        <w:t xml:space="preserve">        Button4.Enabled = True</w:t>
      </w:r>
    </w:p>
    <w:p w:rsidR="00BA21CD" w:rsidRDefault="00BA21CD" w:rsidP="00BA21CD">
      <w:r>
        <w:t xml:space="preserve">        B1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2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3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4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5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6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7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8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9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If num = 0 Then</w:t>
      </w:r>
    </w:p>
    <w:p w:rsidR="00BA21CD" w:rsidRDefault="00BA21CD" w:rsidP="00BA21CD">
      <w:r>
        <w:t xml:space="preserve">            B1.Text = "1"</w:t>
      </w:r>
    </w:p>
    <w:p w:rsidR="00BA21CD" w:rsidRDefault="00BA21CD" w:rsidP="00BA21CD">
      <w:r>
        <w:t xml:space="preserve">            B2.Text = "2"</w:t>
      </w:r>
    </w:p>
    <w:p w:rsidR="00BA21CD" w:rsidRDefault="00BA21CD" w:rsidP="00BA21CD">
      <w:r>
        <w:t xml:space="preserve">            B3.Text = "3"</w:t>
      </w:r>
    </w:p>
    <w:p w:rsidR="00BA21CD" w:rsidRDefault="00BA21CD" w:rsidP="00BA21CD">
      <w:r>
        <w:t xml:space="preserve">            B4.Text = "7"</w:t>
      </w:r>
    </w:p>
    <w:p w:rsidR="00BA21CD" w:rsidRDefault="00BA21CD" w:rsidP="00BA21CD">
      <w:r>
        <w:t xml:space="preserve">            B5.Text = "4"</w:t>
      </w:r>
    </w:p>
    <w:p w:rsidR="00BA21CD" w:rsidRDefault="00BA21CD" w:rsidP="00BA21CD">
      <w:r>
        <w:t xml:space="preserve">            B6.Text = " "</w:t>
      </w:r>
    </w:p>
    <w:p w:rsidR="00BA21CD" w:rsidRDefault="00BA21CD" w:rsidP="00BA21CD">
      <w:r>
        <w:t xml:space="preserve">            B7.Text = "6"</w:t>
      </w:r>
    </w:p>
    <w:p w:rsidR="00BA21CD" w:rsidRDefault="00BA21CD" w:rsidP="00BA21CD">
      <w:r>
        <w:t xml:space="preserve">            B8.Text = "8"</w:t>
      </w:r>
    </w:p>
    <w:p w:rsidR="00BA21CD" w:rsidRDefault="00BA21CD" w:rsidP="00BA21CD">
      <w:r>
        <w:t xml:space="preserve">            B9.Text = "5"</w:t>
      </w:r>
    </w:p>
    <w:p w:rsidR="00BA21CD" w:rsidRDefault="00BA21CD" w:rsidP="00BA21CD">
      <w:r>
        <w:lastRenderedPageBreak/>
        <w:t xml:space="preserve">            B6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End If</w:t>
      </w:r>
    </w:p>
    <w:p w:rsidR="00BA21CD" w:rsidRDefault="00BA21CD" w:rsidP="00BA21CD">
      <w:r>
        <w:t xml:space="preserve">        If num = 1 Then</w:t>
      </w:r>
    </w:p>
    <w:p w:rsidR="00BA21CD" w:rsidRDefault="00BA21CD" w:rsidP="00BA21CD">
      <w:r>
        <w:t xml:space="preserve">            B1.Text = "1"</w:t>
      </w:r>
    </w:p>
    <w:p w:rsidR="00BA21CD" w:rsidRDefault="00BA21CD" w:rsidP="00BA21CD">
      <w:r>
        <w:t xml:space="preserve">            B2.Text = "2"</w:t>
      </w:r>
    </w:p>
    <w:p w:rsidR="00BA21CD" w:rsidRDefault="00BA21CD" w:rsidP="00BA21CD">
      <w:r>
        <w:t xml:space="preserve">            B3.Text = " "</w:t>
      </w:r>
    </w:p>
    <w:p w:rsidR="00BA21CD" w:rsidRDefault="00BA21CD" w:rsidP="00BA21CD">
      <w:r>
        <w:t xml:space="preserve">            B4.Text = "7"</w:t>
      </w:r>
    </w:p>
    <w:p w:rsidR="00BA21CD" w:rsidRDefault="00BA21CD" w:rsidP="00BA21CD">
      <w:r>
        <w:t xml:space="preserve">            B5.Text = "8"</w:t>
      </w:r>
    </w:p>
    <w:p w:rsidR="00BA21CD" w:rsidRDefault="00BA21CD" w:rsidP="00BA21CD">
      <w:r>
        <w:t xml:space="preserve">            B6.Text = "3"</w:t>
      </w:r>
    </w:p>
    <w:p w:rsidR="00BA21CD" w:rsidRDefault="00BA21CD" w:rsidP="00BA21CD">
      <w:r>
        <w:t xml:space="preserve">            B7.Text = "6"</w:t>
      </w:r>
    </w:p>
    <w:p w:rsidR="00BA21CD" w:rsidRDefault="00BA21CD" w:rsidP="00BA21CD">
      <w:r>
        <w:t xml:space="preserve">            B8.Text = "5"</w:t>
      </w:r>
    </w:p>
    <w:p w:rsidR="00BA21CD" w:rsidRDefault="00BA21CD" w:rsidP="00BA21CD">
      <w:r>
        <w:t xml:space="preserve">            B9.Text = "4"</w:t>
      </w:r>
    </w:p>
    <w:p w:rsidR="00BA21CD" w:rsidRDefault="00BA21CD" w:rsidP="00BA21CD">
      <w:r>
        <w:t xml:space="preserve">            B3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End If</w:t>
      </w:r>
    </w:p>
    <w:p w:rsidR="00BA21CD" w:rsidRDefault="00BA21CD" w:rsidP="00BA21CD">
      <w:r>
        <w:t xml:space="preserve">        If num = 2 Then</w:t>
      </w:r>
    </w:p>
    <w:p w:rsidR="00BA21CD" w:rsidRDefault="00BA21CD" w:rsidP="00BA21CD">
      <w:r>
        <w:t xml:space="preserve">            B1.Text = "2"</w:t>
      </w:r>
    </w:p>
    <w:p w:rsidR="00BA21CD" w:rsidRDefault="00BA21CD" w:rsidP="00BA21CD">
      <w:r>
        <w:t xml:space="preserve">            B2.Text = "8"</w:t>
      </w:r>
    </w:p>
    <w:p w:rsidR="00BA21CD" w:rsidRDefault="00BA21CD" w:rsidP="00BA21CD">
      <w:r>
        <w:t xml:space="preserve">            B3.Text = "3"</w:t>
      </w:r>
    </w:p>
    <w:p w:rsidR="00BA21CD" w:rsidRDefault="00BA21CD" w:rsidP="00BA21CD">
      <w:r>
        <w:t xml:space="preserve">            B4.Text = "1"</w:t>
      </w:r>
    </w:p>
    <w:p w:rsidR="00BA21CD" w:rsidRDefault="00BA21CD" w:rsidP="00BA21CD">
      <w:r>
        <w:t xml:space="preserve">            B5.Text = "6"</w:t>
      </w:r>
    </w:p>
    <w:p w:rsidR="00BA21CD" w:rsidRDefault="00BA21CD" w:rsidP="00BA21CD">
      <w:r>
        <w:t xml:space="preserve">            B6.Text = "4"</w:t>
      </w:r>
    </w:p>
    <w:p w:rsidR="00BA21CD" w:rsidRDefault="00BA21CD" w:rsidP="00BA21CD">
      <w:r>
        <w:t xml:space="preserve">            B7.Text = "7"</w:t>
      </w:r>
    </w:p>
    <w:p w:rsidR="00BA21CD" w:rsidRDefault="00BA21CD" w:rsidP="00BA21CD">
      <w:r>
        <w:t xml:space="preserve">            B8.Text = " "</w:t>
      </w:r>
    </w:p>
    <w:p w:rsidR="00BA21CD" w:rsidRDefault="00BA21CD" w:rsidP="00BA21CD">
      <w:r>
        <w:t xml:space="preserve">            B9.Text = "5"</w:t>
      </w:r>
    </w:p>
    <w:p w:rsidR="00BA21CD" w:rsidRDefault="00BA21CD" w:rsidP="00BA21CD">
      <w:r>
        <w:t xml:space="preserve">            B8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End If</w:t>
      </w:r>
    </w:p>
    <w:p w:rsidR="00BA21CD" w:rsidRDefault="00BA21CD" w:rsidP="00BA21CD">
      <w:r>
        <w:t xml:space="preserve">        If num = 3 Then</w:t>
      </w:r>
    </w:p>
    <w:p w:rsidR="00BA21CD" w:rsidRDefault="00BA21CD" w:rsidP="00BA21CD">
      <w:r>
        <w:lastRenderedPageBreak/>
        <w:t xml:space="preserve">            B1.Text = "1"</w:t>
      </w:r>
    </w:p>
    <w:p w:rsidR="00BA21CD" w:rsidRDefault="00BA21CD" w:rsidP="00BA21CD">
      <w:r>
        <w:t xml:space="preserve">            B2.Text = " "</w:t>
      </w:r>
    </w:p>
    <w:p w:rsidR="00BA21CD" w:rsidRDefault="00BA21CD" w:rsidP="00BA21CD">
      <w:r>
        <w:t xml:space="preserve">            B3.Text = "3"</w:t>
      </w:r>
    </w:p>
    <w:p w:rsidR="00BA21CD" w:rsidRDefault="00BA21CD" w:rsidP="00BA21CD">
      <w:r>
        <w:t xml:space="preserve">            B4.Text = "8"</w:t>
      </w:r>
    </w:p>
    <w:p w:rsidR="00BA21CD" w:rsidRDefault="00BA21CD" w:rsidP="00BA21CD">
      <w:r>
        <w:t xml:space="preserve">            B5.Text = "2"</w:t>
      </w:r>
    </w:p>
    <w:p w:rsidR="00BA21CD" w:rsidRDefault="00BA21CD" w:rsidP="00BA21CD">
      <w:r>
        <w:t xml:space="preserve">            B6.Text = "5"</w:t>
      </w:r>
    </w:p>
    <w:p w:rsidR="00BA21CD" w:rsidRDefault="00BA21CD" w:rsidP="00BA21CD">
      <w:r>
        <w:t xml:space="preserve">            B7.Text = "7"</w:t>
      </w:r>
    </w:p>
    <w:p w:rsidR="00BA21CD" w:rsidRDefault="00BA21CD" w:rsidP="00BA21CD">
      <w:r>
        <w:t xml:space="preserve">            B8.Text = "4"</w:t>
      </w:r>
    </w:p>
    <w:p w:rsidR="00BA21CD" w:rsidRDefault="00BA21CD" w:rsidP="00BA21CD">
      <w:r>
        <w:t xml:space="preserve">            B9.Text = "6"</w:t>
      </w:r>
    </w:p>
    <w:p w:rsidR="00BA21CD" w:rsidRDefault="00BA21CD" w:rsidP="00BA21CD">
      <w:r>
        <w:t xml:space="preserve">            B2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End If</w:t>
      </w:r>
    </w:p>
    <w:p w:rsidR="00BA21CD" w:rsidRDefault="00BA21CD" w:rsidP="00BA21CD">
      <w:r>
        <w:t xml:space="preserve">        If num = 4 Then</w:t>
      </w:r>
    </w:p>
    <w:p w:rsidR="00BA21CD" w:rsidRDefault="00BA21CD" w:rsidP="00BA21CD">
      <w:r>
        <w:t xml:space="preserve">            B1.Text = "1"</w:t>
      </w:r>
    </w:p>
    <w:p w:rsidR="00BA21CD" w:rsidRDefault="00BA21CD" w:rsidP="00BA21CD">
      <w:r>
        <w:t xml:space="preserve">            B2.Text = "3"</w:t>
      </w:r>
    </w:p>
    <w:p w:rsidR="00BA21CD" w:rsidRDefault="00BA21CD" w:rsidP="00BA21CD">
      <w:r>
        <w:t xml:space="preserve">            B3.Text = "4"</w:t>
      </w:r>
    </w:p>
    <w:p w:rsidR="00BA21CD" w:rsidRDefault="00BA21CD" w:rsidP="00BA21CD">
      <w:r>
        <w:t xml:space="preserve">            B4.Text = "8"</w:t>
      </w:r>
    </w:p>
    <w:p w:rsidR="00BA21CD" w:rsidRDefault="00BA21CD" w:rsidP="00BA21CD">
      <w:r>
        <w:t xml:space="preserve">            B5.Text = "6"</w:t>
      </w:r>
    </w:p>
    <w:p w:rsidR="00BA21CD" w:rsidRDefault="00BA21CD" w:rsidP="00BA21CD">
      <w:r>
        <w:t xml:space="preserve">            B6.Text = "2"</w:t>
      </w:r>
    </w:p>
    <w:p w:rsidR="00BA21CD" w:rsidRDefault="00BA21CD" w:rsidP="00BA21CD">
      <w:r>
        <w:t xml:space="preserve">            B7.Text = " "</w:t>
      </w:r>
    </w:p>
    <w:p w:rsidR="00BA21CD" w:rsidRDefault="00BA21CD" w:rsidP="00BA21CD">
      <w:r>
        <w:t xml:space="preserve">            B8.Text = "7"</w:t>
      </w:r>
    </w:p>
    <w:p w:rsidR="00BA21CD" w:rsidRDefault="00BA21CD" w:rsidP="00BA21CD">
      <w:r>
        <w:t xml:space="preserve">            B9.Text = "5"</w:t>
      </w:r>
    </w:p>
    <w:p w:rsidR="00BA21CD" w:rsidRDefault="00BA21CD" w:rsidP="00BA21CD">
      <w:r>
        <w:t xml:space="preserve">            B7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End If</w:t>
      </w:r>
    </w:p>
    <w:p w:rsidR="00BA21CD" w:rsidRDefault="00BA21CD" w:rsidP="00BA21CD">
      <w:r>
        <w:t xml:space="preserve">        If num = 4 Then</w:t>
      </w:r>
    </w:p>
    <w:p w:rsidR="00BA21CD" w:rsidRDefault="00BA21CD" w:rsidP="00BA21CD">
      <w:proofErr w:type="gramStart"/>
      <w:r>
        <w:t>num</w:t>
      </w:r>
      <w:proofErr w:type="gramEnd"/>
      <w:r>
        <w:t xml:space="preserve"> = -1</w:t>
      </w:r>
    </w:p>
    <w:p w:rsidR="00BA21CD" w:rsidRDefault="00BA21CD" w:rsidP="00BA21CD">
      <w:r>
        <w:t xml:space="preserve">        End If</w:t>
      </w:r>
    </w:p>
    <w:p w:rsidR="00BA21CD" w:rsidRDefault="00BA21CD" w:rsidP="00BA21CD">
      <w:proofErr w:type="gramStart"/>
      <w:r>
        <w:t>num</w:t>
      </w:r>
      <w:proofErr w:type="gramEnd"/>
      <w:r>
        <w:t xml:space="preserve"> = num + 1</w:t>
      </w:r>
    </w:p>
    <w:p w:rsidR="00BA21CD" w:rsidRDefault="00BA21CD" w:rsidP="00BA21CD">
      <w:r>
        <w:lastRenderedPageBreak/>
        <w:t xml:space="preserve">        num2 = 0</w:t>
      </w:r>
    </w:p>
    <w:p w:rsidR="00BA21CD" w:rsidRDefault="00BA21CD" w:rsidP="00BA21CD"/>
    <w:p w:rsidR="00BA21CD" w:rsidRDefault="00BA21CD" w:rsidP="00BA21CD">
      <w:r>
        <w:t xml:space="preserve">    End Sub</w:t>
      </w:r>
    </w:p>
    <w:p w:rsidR="00BA21CD" w:rsidRDefault="00BA21CD" w:rsidP="00BA21CD">
      <w:r>
        <w:t xml:space="preserve">    Private Sub Button4_</w:t>
      </w:r>
      <w:proofErr w:type="gramStart"/>
      <w:r>
        <w:t>Click(</w:t>
      </w:r>
      <w:proofErr w:type="spellStart"/>
      <w:proofErr w:type="gramEnd"/>
      <w:r>
        <w:t>ByVal</w:t>
      </w:r>
      <w:proofErr w:type="spellEnd"/>
      <w:r>
        <w:t xml:space="preserve"> sender As </w:t>
      </w:r>
      <w:proofErr w:type="spellStart"/>
      <w:r>
        <w:t>System.Object</w:t>
      </w:r>
      <w:proofErr w:type="spellEnd"/>
      <w:r>
        <w:t xml:space="preserve">, </w:t>
      </w:r>
      <w:proofErr w:type="spellStart"/>
      <w:r>
        <w:t>ByVal</w:t>
      </w:r>
      <w:proofErr w:type="spellEnd"/>
      <w:r>
        <w:t xml:space="preserve"> e As </w:t>
      </w:r>
      <w:proofErr w:type="spellStart"/>
      <w:r>
        <w:t>System.EventArgs</w:t>
      </w:r>
      <w:proofErr w:type="spellEnd"/>
      <w:r>
        <w:t>) Handles Button4.Click</w:t>
      </w:r>
    </w:p>
    <w:p w:rsidR="00BA21CD" w:rsidRDefault="00BA21CD" w:rsidP="00BA21CD"/>
    <w:p w:rsidR="00BA21CD" w:rsidRDefault="00BA21CD" w:rsidP="00BA21CD">
      <w:r>
        <w:t xml:space="preserve">        B1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2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3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4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5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6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7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8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B9.BackColor = </w:t>
      </w:r>
      <w:proofErr w:type="spellStart"/>
      <w:r>
        <w:t>Color.Red</w:t>
      </w:r>
      <w:proofErr w:type="spellEnd"/>
    </w:p>
    <w:p w:rsidR="00BA21CD" w:rsidRDefault="00BA21CD" w:rsidP="00BA21CD">
      <w:r>
        <w:t xml:space="preserve">        num2 = num2 + 1</w:t>
      </w:r>
    </w:p>
    <w:p w:rsidR="00BA21CD" w:rsidRDefault="00BA21CD" w:rsidP="00BA21CD">
      <w:r>
        <w:t xml:space="preserve">        If num = 1 Then</w:t>
      </w:r>
    </w:p>
    <w:p w:rsidR="00BA21CD" w:rsidRDefault="00BA21CD" w:rsidP="00BA21CD">
      <w:r>
        <w:t xml:space="preserve">            If num2 = 1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7"</w:t>
      </w:r>
    </w:p>
    <w:p w:rsidR="00BA21CD" w:rsidRDefault="00BA21CD" w:rsidP="00BA21CD">
      <w:r>
        <w:t xml:space="preserve">                B5.Text = " 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6"</w:t>
      </w:r>
    </w:p>
    <w:p w:rsidR="00BA21CD" w:rsidRDefault="00BA21CD" w:rsidP="00BA21CD">
      <w:r>
        <w:t xml:space="preserve">                B8.Text = "8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lastRenderedPageBreak/>
        <w:t xml:space="preserve">            End If</w:t>
      </w:r>
    </w:p>
    <w:p w:rsidR="00BA21CD" w:rsidRDefault="00BA21CD" w:rsidP="00BA21CD">
      <w:r>
        <w:t xml:space="preserve">            If num2 = 2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7"</w:t>
      </w:r>
    </w:p>
    <w:p w:rsidR="00BA21CD" w:rsidRDefault="00BA21CD" w:rsidP="00BA21CD">
      <w:r>
        <w:t xml:space="preserve">                B5.Text = "8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6"</w:t>
      </w:r>
    </w:p>
    <w:p w:rsidR="00BA21CD" w:rsidRDefault="00BA21CD" w:rsidP="00BA21CD">
      <w:r>
        <w:t xml:space="preserve">                B8.Text = " 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8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3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7"</w:t>
      </w:r>
    </w:p>
    <w:p w:rsidR="00BA21CD" w:rsidRDefault="00BA21CD" w:rsidP="00BA21CD">
      <w:r>
        <w:t xml:space="preserve">                B5.Text = "8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 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7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4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lastRenderedPageBreak/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 "</w:t>
      </w:r>
    </w:p>
    <w:p w:rsidR="00BA21CD" w:rsidRDefault="00BA21CD" w:rsidP="00BA21CD">
      <w:r>
        <w:t xml:space="preserve">                B5.Text = "8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4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5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 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&gt; 5 Then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End If</w:t>
      </w:r>
    </w:p>
    <w:p w:rsidR="00BA21CD" w:rsidRDefault="00BA21CD" w:rsidP="00BA21CD">
      <w:r>
        <w:t xml:space="preserve">        If num = 2 Then</w:t>
      </w:r>
    </w:p>
    <w:p w:rsidR="00BA21CD" w:rsidRDefault="00BA21CD" w:rsidP="00BA21CD">
      <w:r>
        <w:lastRenderedPageBreak/>
        <w:t xml:space="preserve">            If num2 = 1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7"</w:t>
      </w:r>
    </w:p>
    <w:p w:rsidR="00BA21CD" w:rsidRDefault="00BA21CD" w:rsidP="00BA21CD">
      <w:r>
        <w:t xml:space="preserve">                B5.Text = "8"</w:t>
      </w:r>
    </w:p>
    <w:p w:rsidR="00BA21CD" w:rsidRDefault="00BA21CD" w:rsidP="00BA21CD">
      <w:r>
        <w:t xml:space="preserve">                B6.Text = " "</w:t>
      </w:r>
    </w:p>
    <w:p w:rsidR="00BA21CD" w:rsidRDefault="00BA21CD" w:rsidP="00BA21CD">
      <w:r>
        <w:t xml:space="preserve">                B7.Text = "6"</w:t>
      </w:r>
    </w:p>
    <w:p w:rsidR="00BA21CD" w:rsidRDefault="00BA21CD" w:rsidP="00BA21CD">
      <w:r>
        <w:t xml:space="preserve">                B8.Text = "5"</w:t>
      </w:r>
    </w:p>
    <w:p w:rsidR="00BA21CD" w:rsidRDefault="00BA21CD" w:rsidP="00BA21CD">
      <w:r>
        <w:t xml:space="preserve">                B9.Text = "4"</w:t>
      </w:r>
    </w:p>
    <w:p w:rsidR="00BA21CD" w:rsidRDefault="00BA21CD" w:rsidP="00BA21CD">
      <w:r>
        <w:t xml:space="preserve">                B6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2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7"</w:t>
      </w:r>
    </w:p>
    <w:p w:rsidR="00BA21CD" w:rsidRDefault="00BA21CD" w:rsidP="00BA21CD">
      <w:r>
        <w:t xml:space="preserve">                B5.Text = "8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6"</w:t>
      </w:r>
    </w:p>
    <w:p w:rsidR="00BA21CD" w:rsidRDefault="00BA21CD" w:rsidP="00BA21CD">
      <w:r>
        <w:t xml:space="preserve">                B8.Text = "5"</w:t>
      </w:r>
    </w:p>
    <w:p w:rsidR="00BA21CD" w:rsidRDefault="00BA21CD" w:rsidP="00BA21CD">
      <w:r>
        <w:t xml:space="preserve">                B9.Text = " "</w:t>
      </w:r>
    </w:p>
    <w:p w:rsidR="00BA21CD" w:rsidRDefault="00BA21CD" w:rsidP="00BA21CD">
      <w:r>
        <w:t xml:space="preserve">                B9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3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lastRenderedPageBreak/>
        <w:t xml:space="preserve">                B3.Text = "3"</w:t>
      </w:r>
    </w:p>
    <w:p w:rsidR="00BA21CD" w:rsidRDefault="00BA21CD" w:rsidP="00BA21CD">
      <w:r>
        <w:t xml:space="preserve">                B4.Text = "7"</w:t>
      </w:r>
    </w:p>
    <w:p w:rsidR="00BA21CD" w:rsidRDefault="00BA21CD" w:rsidP="00BA21CD">
      <w:r>
        <w:t xml:space="preserve">                B5.Text = "8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6"</w:t>
      </w:r>
    </w:p>
    <w:p w:rsidR="00BA21CD" w:rsidRDefault="00BA21CD" w:rsidP="00BA21CD">
      <w:r>
        <w:t xml:space="preserve">                B8.Text = " 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8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4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7"</w:t>
      </w:r>
    </w:p>
    <w:p w:rsidR="00BA21CD" w:rsidRDefault="00BA21CD" w:rsidP="00BA21CD">
      <w:r>
        <w:t xml:space="preserve">                B5.Text = "8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 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7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5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 "</w:t>
      </w:r>
    </w:p>
    <w:p w:rsidR="00BA21CD" w:rsidRDefault="00BA21CD" w:rsidP="00BA21CD">
      <w:r>
        <w:t xml:space="preserve">                B5.Text = "8"</w:t>
      </w:r>
    </w:p>
    <w:p w:rsidR="00BA21CD" w:rsidRDefault="00BA21CD" w:rsidP="00BA21CD">
      <w:r>
        <w:lastRenderedPageBreak/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4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6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 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&gt; 6 Then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    If num = 3 Then</w:t>
      </w:r>
    </w:p>
    <w:p w:rsidR="00BA21CD" w:rsidRDefault="00BA21CD" w:rsidP="00BA21CD">
      <w:r>
        <w:t xml:space="preserve">            If num2 = 1 Then</w:t>
      </w:r>
    </w:p>
    <w:p w:rsidR="00BA21CD" w:rsidRDefault="00BA21CD" w:rsidP="00BA21CD">
      <w:r>
        <w:t xml:space="preserve">                B1.Text = "2"</w:t>
      </w:r>
    </w:p>
    <w:p w:rsidR="00BA21CD" w:rsidRDefault="00BA21CD" w:rsidP="00BA21CD">
      <w:r>
        <w:t xml:space="preserve">                B2.Text = "8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1"</w:t>
      </w:r>
    </w:p>
    <w:p w:rsidR="00BA21CD" w:rsidRDefault="00BA21CD" w:rsidP="00BA21CD">
      <w:r>
        <w:lastRenderedPageBreak/>
        <w:t xml:space="preserve">                B5.Text = " 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2 Then</w:t>
      </w:r>
    </w:p>
    <w:p w:rsidR="00BA21CD" w:rsidRDefault="00BA21CD" w:rsidP="00BA21CD">
      <w:r>
        <w:t xml:space="preserve">                B1.Text = "2"</w:t>
      </w:r>
    </w:p>
    <w:p w:rsidR="00BA21CD" w:rsidRDefault="00BA21CD" w:rsidP="00BA21CD">
      <w:r>
        <w:t xml:space="preserve">                B2.Text = " 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1"</w:t>
      </w:r>
    </w:p>
    <w:p w:rsidR="00BA21CD" w:rsidRDefault="00BA21CD" w:rsidP="00BA21CD">
      <w:r>
        <w:t xml:space="preserve">                B5.Text = "8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2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3 Then</w:t>
      </w:r>
    </w:p>
    <w:p w:rsidR="00BA21CD" w:rsidRDefault="00BA21CD" w:rsidP="00BA21CD">
      <w:r>
        <w:t xml:space="preserve">                B1.Text = " 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1"</w:t>
      </w:r>
    </w:p>
    <w:p w:rsidR="00BA21CD" w:rsidRDefault="00BA21CD" w:rsidP="00BA21CD">
      <w:r>
        <w:t xml:space="preserve">                B5.Text = "8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lastRenderedPageBreak/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1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4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 "</w:t>
      </w:r>
    </w:p>
    <w:p w:rsidR="00BA21CD" w:rsidRDefault="00BA21CD" w:rsidP="00BA21CD">
      <w:r>
        <w:t xml:space="preserve">                B5.Text = "8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4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5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 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lastRenderedPageBreak/>
        <w:t xml:space="preserve">            End If</w:t>
      </w:r>
    </w:p>
    <w:p w:rsidR="00BA21CD" w:rsidRDefault="00BA21CD" w:rsidP="00BA21CD">
      <w:r>
        <w:t xml:space="preserve">            If num2 &gt; 5 Then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End If</w:t>
      </w:r>
    </w:p>
    <w:p w:rsidR="00BA21CD" w:rsidRDefault="00BA21CD" w:rsidP="00BA21CD">
      <w:r>
        <w:t xml:space="preserve">        If num = 4 Then</w:t>
      </w:r>
    </w:p>
    <w:p w:rsidR="00BA21CD" w:rsidRDefault="00BA21CD" w:rsidP="00BA21CD">
      <w:r>
        <w:t xml:space="preserve">            If num2 = 1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 "</w:t>
      </w:r>
    </w:p>
    <w:p w:rsidR="00BA21CD" w:rsidRDefault="00BA21CD" w:rsidP="00BA21CD">
      <w:r>
        <w:t xml:space="preserve">                B6.Text = "5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4"</w:t>
      </w:r>
    </w:p>
    <w:p w:rsidR="00BA21CD" w:rsidRDefault="00BA21CD" w:rsidP="00BA21CD">
      <w:r>
        <w:t xml:space="preserve">                B9.Text = "6"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2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4"</w:t>
      </w:r>
    </w:p>
    <w:p w:rsidR="00BA21CD" w:rsidRDefault="00BA21CD" w:rsidP="00BA21CD">
      <w:r>
        <w:t xml:space="preserve">                B6.Text = "5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 "</w:t>
      </w:r>
    </w:p>
    <w:p w:rsidR="00BA21CD" w:rsidRDefault="00BA21CD" w:rsidP="00BA21CD">
      <w:r>
        <w:lastRenderedPageBreak/>
        <w:t xml:space="preserve">                B9.Text = "6"</w:t>
      </w:r>
    </w:p>
    <w:p w:rsidR="00BA21CD" w:rsidRDefault="00BA21CD" w:rsidP="00BA21CD">
      <w:r>
        <w:t xml:space="preserve">                B8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3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4"</w:t>
      </w:r>
    </w:p>
    <w:p w:rsidR="00BA21CD" w:rsidRDefault="00BA21CD" w:rsidP="00BA21CD">
      <w:r>
        <w:t xml:space="preserve">                B6.Text = "5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 "</w:t>
      </w:r>
    </w:p>
    <w:p w:rsidR="00BA21CD" w:rsidRDefault="00BA21CD" w:rsidP="00BA21CD">
      <w:r>
        <w:t xml:space="preserve">                B9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4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4"</w:t>
      </w:r>
    </w:p>
    <w:p w:rsidR="00BA21CD" w:rsidRDefault="00BA21CD" w:rsidP="00BA21CD">
      <w:r>
        <w:t xml:space="preserve">                B6.Text = " 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6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lastRenderedPageBreak/>
        <w:t xml:space="preserve">            If num2 = 5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 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&gt; 5 Then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End If</w:t>
      </w:r>
    </w:p>
    <w:p w:rsidR="00BA21CD" w:rsidRDefault="005377E3" w:rsidP="00BA21CD">
      <w:r>
        <w:t xml:space="preserve">             </w:t>
      </w:r>
      <w:r w:rsidR="00BA21CD">
        <w:t>If num = 0 Then</w:t>
      </w:r>
    </w:p>
    <w:p w:rsidR="00BA21CD" w:rsidRDefault="00BA21CD" w:rsidP="00BA21CD">
      <w:r>
        <w:t xml:space="preserve">            If num2 = 1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3"</w:t>
      </w:r>
    </w:p>
    <w:p w:rsidR="00BA21CD" w:rsidRDefault="00BA21CD" w:rsidP="00BA21CD">
      <w:r>
        <w:t xml:space="preserve">                B3.Text = "4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6"</w:t>
      </w:r>
    </w:p>
    <w:p w:rsidR="00BA21CD" w:rsidRDefault="00BA21CD" w:rsidP="00BA21CD">
      <w:r>
        <w:t xml:space="preserve">                B6.Text = "2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 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lastRenderedPageBreak/>
        <w:t xml:space="preserve">                B8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2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3"</w:t>
      </w:r>
    </w:p>
    <w:p w:rsidR="00BA21CD" w:rsidRDefault="00BA21CD" w:rsidP="00BA21CD">
      <w:r>
        <w:t xml:space="preserve">                B3.Text = "4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 "</w:t>
      </w:r>
    </w:p>
    <w:p w:rsidR="00BA21CD" w:rsidRDefault="00BA21CD" w:rsidP="00BA21CD">
      <w:r>
        <w:t xml:space="preserve">                B6.Text = "2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3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3"</w:t>
      </w:r>
    </w:p>
    <w:p w:rsidR="00BA21CD" w:rsidRDefault="00BA21CD" w:rsidP="00BA21CD">
      <w:r>
        <w:t xml:space="preserve">                B3.Text = "4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2"</w:t>
      </w:r>
    </w:p>
    <w:p w:rsidR="00BA21CD" w:rsidRDefault="00BA21CD" w:rsidP="00BA21CD">
      <w:r>
        <w:t xml:space="preserve">                B6.Text = " 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6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4 Then</w:t>
      </w:r>
    </w:p>
    <w:p w:rsidR="00BA21CD" w:rsidRDefault="00BA21CD" w:rsidP="00BA21CD">
      <w:r>
        <w:lastRenderedPageBreak/>
        <w:t xml:space="preserve">                B1.Text = "1"</w:t>
      </w:r>
    </w:p>
    <w:p w:rsidR="00BA21CD" w:rsidRDefault="00BA21CD" w:rsidP="00BA21CD">
      <w:r>
        <w:t xml:space="preserve">                B2.Text = "3"</w:t>
      </w:r>
    </w:p>
    <w:p w:rsidR="00BA21CD" w:rsidRDefault="00BA21CD" w:rsidP="00BA21CD">
      <w:r>
        <w:t xml:space="preserve">                B3.Text = " 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2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3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5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 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t xml:space="preserve">                B4.Text = "8"</w:t>
      </w:r>
    </w:p>
    <w:p w:rsidR="00BA21CD" w:rsidRDefault="00BA21CD" w:rsidP="00BA21CD">
      <w:r>
        <w:t xml:space="preserve">                B5.Text = "2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2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= 6 Then</w:t>
      </w:r>
    </w:p>
    <w:p w:rsidR="00BA21CD" w:rsidRDefault="00BA21CD" w:rsidP="00BA21CD">
      <w:r>
        <w:t xml:space="preserve">                B1.Text = "1"</w:t>
      </w:r>
    </w:p>
    <w:p w:rsidR="00BA21CD" w:rsidRDefault="00BA21CD" w:rsidP="00BA21CD">
      <w:r>
        <w:t xml:space="preserve">                B2.Text = "2"</w:t>
      </w:r>
    </w:p>
    <w:p w:rsidR="00BA21CD" w:rsidRDefault="00BA21CD" w:rsidP="00BA21CD">
      <w:r>
        <w:t xml:space="preserve">                B3.Text = "3"</w:t>
      </w:r>
    </w:p>
    <w:p w:rsidR="00BA21CD" w:rsidRDefault="00BA21CD" w:rsidP="00BA21CD">
      <w:r>
        <w:lastRenderedPageBreak/>
        <w:t xml:space="preserve">                B4.Text = "8"</w:t>
      </w:r>
    </w:p>
    <w:p w:rsidR="00BA21CD" w:rsidRDefault="00BA21CD" w:rsidP="00BA21CD">
      <w:r>
        <w:t xml:space="preserve">                B5.Text = " "</w:t>
      </w:r>
    </w:p>
    <w:p w:rsidR="00BA21CD" w:rsidRDefault="00BA21CD" w:rsidP="00BA21CD">
      <w:r>
        <w:t xml:space="preserve">                B6.Text = "4"</w:t>
      </w:r>
    </w:p>
    <w:p w:rsidR="00BA21CD" w:rsidRDefault="00BA21CD" w:rsidP="00BA21CD">
      <w:r>
        <w:t xml:space="preserve">                B7.Text = "7"</w:t>
      </w:r>
    </w:p>
    <w:p w:rsidR="00BA21CD" w:rsidRDefault="00BA21CD" w:rsidP="00BA21CD">
      <w:r>
        <w:t xml:space="preserve">                B8.Text = "6"</w:t>
      </w:r>
    </w:p>
    <w:p w:rsidR="00BA21CD" w:rsidRDefault="00BA21CD" w:rsidP="00BA21CD">
      <w:r>
        <w:t xml:space="preserve">                B9.Text = "5"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    If num2 &gt; 6 Then</w:t>
      </w:r>
    </w:p>
    <w:p w:rsidR="00BA21CD" w:rsidRDefault="00BA21CD" w:rsidP="00BA21CD">
      <w:r>
        <w:t xml:space="preserve">                B5.BackColor = </w:t>
      </w:r>
      <w:proofErr w:type="spellStart"/>
      <w:r>
        <w:t>Color.White</w:t>
      </w:r>
      <w:proofErr w:type="spellEnd"/>
    </w:p>
    <w:p w:rsidR="00BA21CD" w:rsidRDefault="00BA21CD" w:rsidP="00BA21CD">
      <w:r>
        <w:t xml:space="preserve">            End If</w:t>
      </w:r>
    </w:p>
    <w:p w:rsidR="00BA21CD" w:rsidRDefault="00BA21CD" w:rsidP="00BA21CD">
      <w:r>
        <w:t xml:space="preserve">        End If</w:t>
      </w:r>
    </w:p>
    <w:p w:rsidR="00BA21CD" w:rsidRDefault="00BA21CD" w:rsidP="00BA21CD">
      <w:r>
        <w:t xml:space="preserve">    End Sub</w:t>
      </w:r>
    </w:p>
    <w:p w:rsidR="002775CF" w:rsidRDefault="00BA21CD" w:rsidP="00BA21CD">
      <w:r>
        <w:t>End Class</w:t>
      </w:r>
    </w:p>
    <w:p w:rsidR="00F274A3" w:rsidRDefault="00F274A3" w:rsidP="00BA21CD"/>
    <w:p w:rsidR="00F274A3" w:rsidRDefault="00F274A3" w:rsidP="00BA21CD"/>
    <w:p w:rsidR="00F274A3" w:rsidRDefault="00F274A3" w:rsidP="00BA21CD"/>
    <w:p w:rsidR="00F274A3" w:rsidRDefault="00F274A3" w:rsidP="00BA21CD"/>
    <w:p w:rsidR="00F274A3" w:rsidRDefault="00F274A3" w:rsidP="00BA21CD"/>
    <w:p w:rsidR="00F274A3" w:rsidRDefault="00F274A3" w:rsidP="00BA21CD"/>
    <w:p w:rsidR="00F274A3" w:rsidRDefault="00F274A3" w:rsidP="00BA21CD"/>
    <w:p w:rsidR="00F274A3" w:rsidRDefault="00F274A3" w:rsidP="00BA21CD"/>
    <w:p w:rsidR="00F274A3" w:rsidRDefault="00F274A3" w:rsidP="00BA21CD"/>
    <w:p w:rsidR="001E371E" w:rsidRDefault="001E371E" w:rsidP="00BA21CD"/>
    <w:p w:rsidR="00F274A3" w:rsidRDefault="00F274A3" w:rsidP="001E371E">
      <w:pPr>
        <w:jc w:val="center"/>
        <w:rPr>
          <w:rFonts w:ascii="Angsana New" w:hAnsi="Angsana New" w:cs="Angsana New"/>
          <w:sz w:val="36"/>
          <w:szCs w:val="36"/>
        </w:rPr>
      </w:pPr>
    </w:p>
    <w:p w:rsidR="001E371E" w:rsidRPr="00F274A3" w:rsidRDefault="001E371E" w:rsidP="001E371E">
      <w:pPr>
        <w:jc w:val="center"/>
        <w:rPr>
          <w:rFonts w:ascii="Angsana New" w:hAnsi="Angsana New" w:cs="Angsana New"/>
          <w:color w:val="FFFFFF" w:themeColor="background1"/>
          <w:sz w:val="36"/>
          <w:szCs w:val="36"/>
        </w:rPr>
      </w:pPr>
      <w:r w:rsidRPr="00F274A3">
        <w:rPr>
          <w:rFonts w:ascii="Angsana New" w:hAnsi="Angsana New" w:cs="Angsana New"/>
          <w:color w:val="FFFFFF" w:themeColor="background1"/>
          <w:sz w:val="36"/>
          <w:szCs w:val="36"/>
          <w:cs/>
        </w:rPr>
        <w:t>ผลการรันโปรแกรม</w:t>
      </w:r>
    </w:p>
    <w:p w:rsidR="00F274A3" w:rsidRPr="00805D6F" w:rsidRDefault="00F274A3" w:rsidP="00805D6F">
      <w:pPr>
        <w:jc w:val="center"/>
        <w:rPr>
          <w:rFonts w:ascii="Angsana New" w:hAnsi="Angsana New" w:cs="Angsana New"/>
          <w:color w:val="FFFFFF" w:themeColor="background1"/>
          <w:sz w:val="36"/>
          <w:szCs w:val="36"/>
        </w:rPr>
      </w:pPr>
      <w:r w:rsidRPr="00F274A3">
        <w:rPr>
          <w:rFonts w:ascii="Angsana New" w:hAnsi="Angsana New" w:cs="Angsana New"/>
          <w:color w:val="FFFFFF" w:themeColor="background1"/>
          <w:sz w:val="36"/>
          <w:szCs w:val="36"/>
          <w:cs/>
        </w:rPr>
        <w:lastRenderedPageBreak/>
        <w:t>ผา</w:t>
      </w:r>
      <w:r w:rsidRPr="001E371E">
        <w:rPr>
          <w:rFonts w:ascii="Angsana New" w:hAnsi="Angsana New" w:cs="Angsana New"/>
          <w:sz w:val="36"/>
          <w:szCs w:val="36"/>
          <w:cs/>
        </w:rPr>
        <w:t>ผลการรันโปรแกรม</w:t>
      </w:r>
    </w:p>
    <w:p w:rsidR="00F274A3" w:rsidRDefault="00805D6F" w:rsidP="001E371E">
      <w:pPr>
        <w:jc w:val="center"/>
        <w:rPr>
          <w:rFonts w:ascii="Angsana New" w:hAnsi="Angsana New" w:cs="Angsana New"/>
          <w:sz w:val="36"/>
          <w:szCs w:val="36"/>
        </w:rPr>
      </w:pPr>
      <w:r>
        <w:rPr>
          <w:rFonts w:ascii="Angsana New" w:hAnsi="Angsana New" w:cs="Angsana New"/>
          <w:noProof/>
          <w:sz w:val="36"/>
          <w:szCs w:val="36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4521835</wp:posOffset>
            </wp:positionH>
            <wp:positionV relativeFrom="paragraph">
              <wp:posOffset>50800</wp:posOffset>
            </wp:positionV>
            <wp:extent cx="1480820" cy="1410970"/>
            <wp:effectExtent l="19050" t="0" r="5080" b="0"/>
            <wp:wrapThrough wrapText="bothSides">
              <wp:wrapPolygon edited="0">
                <wp:start x="-278" y="0"/>
                <wp:lineTo x="-278" y="21289"/>
                <wp:lineTo x="21674" y="21289"/>
                <wp:lineTo x="21674" y="0"/>
                <wp:lineTo x="-278" y="0"/>
              </wp:wrapPolygon>
            </wp:wrapThrough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0820" cy="14109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Angsana New" w:hAnsi="Angsana New" w:cs="Angsana New"/>
          <w:noProof/>
          <w:sz w:val="36"/>
          <w:szCs w:val="36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2265045</wp:posOffset>
            </wp:positionH>
            <wp:positionV relativeFrom="paragraph">
              <wp:posOffset>93980</wp:posOffset>
            </wp:positionV>
            <wp:extent cx="1437640" cy="1371600"/>
            <wp:effectExtent l="19050" t="0" r="0" b="0"/>
            <wp:wrapThrough wrapText="bothSides">
              <wp:wrapPolygon edited="0">
                <wp:start x="-286" y="0"/>
                <wp:lineTo x="-286" y="21300"/>
                <wp:lineTo x="21466" y="21300"/>
                <wp:lineTo x="21466" y="0"/>
                <wp:lineTo x="-286" y="0"/>
              </wp:wrapPolygon>
            </wp:wrapThrough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764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Angsana New" w:hAnsi="Angsana New" w:cs="Angsana New"/>
          <w:noProof/>
          <w:sz w:val="36"/>
          <w:szCs w:val="36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98425</wp:posOffset>
            </wp:positionH>
            <wp:positionV relativeFrom="paragraph">
              <wp:posOffset>95885</wp:posOffset>
            </wp:positionV>
            <wp:extent cx="1431925" cy="1371600"/>
            <wp:effectExtent l="19050" t="0" r="0" b="0"/>
            <wp:wrapThrough wrapText="bothSides">
              <wp:wrapPolygon edited="0">
                <wp:start x="-287" y="0"/>
                <wp:lineTo x="-287" y="21300"/>
                <wp:lineTo x="21552" y="21300"/>
                <wp:lineTo x="21552" y="0"/>
                <wp:lineTo x="-287" y="0"/>
              </wp:wrapPolygon>
            </wp:wrapThrough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192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274A3" w:rsidRDefault="00805D6F" w:rsidP="001E371E">
      <w:pPr>
        <w:jc w:val="center"/>
        <w:rPr>
          <w:rFonts w:ascii="Angsana New" w:hAnsi="Angsana New" w:cs="Angsana New" w:hint="cs"/>
          <w:sz w:val="36"/>
          <w:szCs w:val="36"/>
        </w:rPr>
      </w:pPr>
      <w:r>
        <w:rPr>
          <w:cs/>
        </w:rPr>
        <w:object w:dxaOrig="701" w:dyaOrig="375">
          <v:shape id="_x0000_i1026" type="#_x0000_t75" style="width:35.2pt;height:18.8pt" o:ole="">
            <v:imagedata r:id="rId13" o:title=""/>
          </v:shape>
          <o:OLEObject Type="Embed" ProgID="Visio.Drawing.11" ShapeID="_x0000_i1026" DrawAspect="Content" ObjectID="_1424240251" r:id="rId14"/>
        </w:object>
      </w:r>
      <w:r>
        <w:rPr>
          <w:cs/>
        </w:rPr>
        <w:object w:dxaOrig="701" w:dyaOrig="375">
          <v:shape id="_x0000_i1027" type="#_x0000_t75" style="width:35.2pt;height:18.8pt" o:ole="">
            <v:imagedata r:id="rId13" o:title=""/>
          </v:shape>
          <o:OLEObject Type="Embed" ProgID="Visio.Drawing.11" ShapeID="_x0000_i1027" DrawAspect="Content" ObjectID="_1424240252" r:id="rId15"/>
        </w:object>
      </w:r>
    </w:p>
    <w:p w:rsidR="00F274A3" w:rsidRDefault="00F274A3" w:rsidP="001E371E">
      <w:pPr>
        <w:jc w:val="center"/>
        <w:rPr>
          <w:rFonts w:ascii="Angsana New" w:hAnsi="Angsana New" w:cs="Angsana New"/>
          <w:sz w:val="36"/>
          <w:szCs w:val="36"/>
        </w:rPr>
      </w:pPr>
    </w:p>
    <w:p w:rsidR="001E371E" w:rsidRDefault="001E371E" w:rsidP="001E371E">
      <w:pPr>
        <w:jc w:val="center"/>
        <w:rPr>
          <w:rFonts w:ascii="Angsana New" w:hAnsi="Angsana New" w:cs="Angsana New"/>
          <w:sz w:val="36"/>
          <w:szCs w:val="36"/>
        </w:rPr>
      </w:pPr>
    </w:p>
    <w:p w:rsidR="001E371E" w:rsidRDefault="00805D6F" w:rsidP="001E371E">
      <w:pPr>
        <w:jc w:val="right"/>
        <w:rPr>
          <w:rFonts w:ascii="Angsana New" w:hAnsi="Angsana New" w:cs="Angsana New"/>
          <w:sz w:val="36"/>
          <w:szCs w:val="36"/>
        </w:rPr>
      </w:pPr>
      <w:r>
        <w:rPr>
          <w:noProof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2374265</wp:posOffset>
            </wp:positionH>
            <wp:positionV relativeFrom="paragraph">
              <wp:posOffset>630555</wp:posOffset>
            </wp:positionV>
            <wp:extent cx="1451610" cy="1381125"/>
            <wp:effectExtent l="19050" t="0" r="0" b="0"/>
            <wp:wrapThrough wrapText="bothSides">
              <wp:wrapPolygon edited="0">
                <wp:start x="-283" y="0"/>
                <wp:lineTo x="-283" y="21451"/>
                <wp:lineTo x="21543" y="21451"/>
                <wp:lineTo x="21543" y="0"/>
                <wp:lineTo x="-283" y="0"/>
              </wp:wrapPolygon>
            </wp:wrapThrough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161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4660265</wp:posOffset>
            </wp:positionH>
            <wp:positionV relativeFrom="paragraph">
              <wp:posOffset>640715</wp:posOffset>
            </wp:positionV>
            <wp:extent cx="1451610" cy="1371600"/>
            <wp:effectExtent l="19050" t="0" r="0" b="0"/>
            <wp:wrapThrough wrapText="bothSides">
              <wp:wrapPolygon edited="0">
                <wp:start x="-283" y="0"/>
                <wp:lineTo x="-283" y="21300"/>
                <wp:lineTo x="21543" y="21300"/>
                <wp:lineTo x="21543" y="0"/>
                <wp:lineTo x="-283" y="0"/>
              </wp:wrapPolygon>
            </wp:wrapThrough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161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object w:dxaOrig="404" w:dyaOrig="758">
          <v:shape id="_x0000_i1028" type="#_x0000_t75" style="width:20.35pt;height:37.55pt" o:ole="">
            <v:imagedata r:id="rId18" o:title=""/>
          </v:shape>
          <o:OLEObject Type="Embed" ProgID="Visio.Drawing.11" ShapeID="_x0000_i1028" DrawAspect="Content" ObjectID="_1424240253" r:id="rId19"/>
        </w:object>
      </w:r>
    </w:p>
    <w:p w:rsidR="001E371E" w:rsidRDefault="00805D6F" w:rsidP="001E371E">
      <w:pPr>
        <w:jc w:val="right"/>
        <w:rPr>
          <w:rFonts w:ascii="Angsana New" w:hAnsi="Angsana New" w:cs="Angsana New" w:hint="cs"/>
          <w:sz w:val="36"/>
          <w:szCs w:val="36"/>
        </w:rPr>
      </w:pPr>
      <w:r>
        <w:rPr>
          <w:rFonts w:ascii="Angsana New" w:hAnsi="Angsana New" w:cs="Angsana New" w:hint="cs"/>
          <w:noProof/>
          <w:sz w:val="36"/>
          <w:szCs w:val="36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98425</wp:posOffset>
            </wp:positionH>
            <wp:positionV relativeFrom="paragraph">
              <wp:posOffset>15875</wp:posOffset>
            </wp:positionV>
            <wp:extent cx="1431925" cy="1361440"/>
            <wp:effectExtent l="19050" t="0" r="0" b="0"/>
            <wp:wrapThrough wrapText="bothSides">
              <wp:wrapPolygon edited="0">
                <wp:start x="-287" y="0"/>
                <wp:lineTo x="-287" y="21157"/>
                <wp:lineTo x="21552" y="21157"/>
                <wp:lineTo x="21552" y="0"/>
                <wp:lineTo x="-287" y="0"/>
              </wp:wrapPolygon>
            </wp:wrapThrough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1925" cy="13614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E371E" w:rsidRDefault="00805D6F" w:rsidP="001E371E">
      <w:pPr>
        <w:jc w:val="right"/>
        <w:rPr>
          <w:rFonts w:ascii="Angsana New" w:hAnsi="Angsana New" w:cs="Angsana New"/>
          <w:sz w:val="36"/>
          <w:szCs w:val="36"/>
        </w:rPr>
      </w:pPr>
      <w:r>
        <w:object w:dxaOrig="701" w:dyaOrig="375">
          <v:shape id="_x0000_i1030" type="#_x0000_t75" style="width:35.2pt;height:18.8pt" o:ole="">
            <v:imagedata r:id="rId21" o:title=""/>
          </v:shape>
          <o:OLEObject Type="Embed" ProgID="Visio.Drawing.11" ShapeID="_x0000_i1030" DrawAspect="Content" ObjectID="_1424240254" r:id="rId22"/>
        </w:object>
      </w:r>
      <w:r>
        <w:object w:dxaOrig="701" w:dyaOrig="375">
          <v:shape id="_x0000_i1029" type="#_x0000_t75" style="width:35.2pt;height:18.8pt" o:ole="">
            <v:imagedata r:id="rId21" o:title=""/>
          </v:shape>
          <o:OLEObject Type="Embed" ProgID="Visio.Drawing.11" ShapeID="_x0000_i1029" DrawAspect="Content" ObjectID="_1424240255" r:id="rId23"/>
        </w:object>
      </w:r>
    </w:p>
    <w:p w:rsidR="001E371E" w:rsidRDefault="001E371E" w:rsidP="001E371E">
      <w:pPr>
        <w:jc w:val="right"/>
        <w:rPr>
          <w:rFonts w:ascii="Angsana New" w:hAnsi="Angsana New" w:cs="Angsana New"/>
          <w:sz w:val="36"/>
          <w:szCs w:val="36"/>
        </w:rPr>
      </w:pPr>
    </w:p>
    <w:p w:rsidR="00805D6F" w:rsidRDefault="00805D6F" w:rsidP="00805D6F"/>
    <w:p w:rsidR="001E371E" w:rsidRDefault="00805D6F" w:rsidP="00805D6F">
      <w:pPr>
        <w:rPr>
          <w:rFonts w:ascii="Angsana New" w:hAnsi="Angsana New" w:cs="Angsana New"/>
          <w:sz w:val="36"/>
          <w:szCs w:val="36"/>
        </w:rPr>
      </w:pPr>
      <w:r>
        <w:t xml:space="preserve">                    </w:t>
      </w:r>
      <w:r>
        <w:object w:dxaOrig="404" w:dyaOrig="758">
          <v:shape id="_x0000_i1031" type="#_x0000_t75" style="width:20.35pt;height:37.55pt" o:ole="">
            <v:imagedata r:id="rId18" o:title=""/>
          </v:shape>
          <o:OLEObject Type="Embed" ProgID="Visio.Drawing.11" ShapeID="_x0000_i1031" DrawAspect="Content" ObjectID="_1424240256" r:id="rId24"/>
        </w:object>
      </w:r>
    </w:p>
    <w:p w:rsidR="001E371E" w:rsidRDefault="00805D6F" w:rsidP="001E371E">
      <w:pPr>
        <w:jc w:val="right"/>
        <w:rPr>
          <w:rFonts w:ascii="Angsana New" w:hAnsi="Angsana New" w:cs="Angsana New"/>
          <w:sz w:val="36"/>
          <w:szCs w:val="36"/>
        </w:rPr>
      </w:pPr>
      <w:r>
        <w:rPr>
          <w:rFonts w:ascii="Angsana New" w:hAnsi="Angsana New" w:cs="Angsana New"/>
          <w:noProof/>
          <w:sz w:val="36"/>
          <w:szCs w:val="36"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posOffset>-29845</wp:posOffset>
            </wp:positionH>
            <wp:positionV relativeFrom="paragraph">
              <wp:posOffset>37465</wp:posOffset>
            </wp:positionV>
            <wp:extent cx="1404620" cy="1331595"/>
            <wp:effectExtent l="19050" t="0" r="5080" b="0"/>
            <wp:wrapThrough wrapText="bothSides">
              <wp:wrapPolygon edited="0">
                <wp:start x="-293" y="0"/>
                <wp:lineTo x="-293" y="21322"/>
                <wp:lineTo x="21678" y="21322"/>
                <wp:lineTo x="21678" y="0"/>
                <wp:lineTo x="-293" y="0"/>
              </wp:wrapPolygon>
            </wp:wrapThrough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4620" cy="13315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E371E" w:rsidRDefault="001E371E" w:rsidP="001E371E">
      <w:pPr>
        <w:jc w:val="right"/>
        <w:rPr>
          <w:rFonts w:ascii="Angsana New" w:hAnsi="Angsana New" w:cs="Angsana New"/>
          <w:sz w:val="36"/>
          <w:szCs w:val="36"/>
        </w:rPr>
      </w:pPr>
    </w:p>
    <w:p w:rsidR="001E371E" w:rsidRDefault="001E371E" w:rsidP="001E371E">
      <w:pPr>
        <w:jc w:val="right"/>
        <w:rPr>
          <w:rFonts w:ascii="Angsana New" w:hAnsi="Angsana New" w:cs="Angsana New"/>
          <w:sz w:val="36"/>
          <w:szCs w:val="36"/>
        </w:rPr>
      </w:pPr>
    </w:p>
    <w:p w:rsidR="001E371E" w:rsidRDefault="001E371E" w:rsidP="001E371E">
      <w:pPr>
        <w:jc w:val="right"/>
        <w:rPr>
          <w:rFonts w:ascii="Angsana New" w:hAnsi="Angsana New" w:cs="Angsana New"/>
          <w:sz w:val="36"/>
          <w:szCs w:val="36"/>
        </w:rPr>
      </w:pPr>
    </w:p>
    <w:p w:rsidR="00F274A3" w:rsidRDefault="00F274A3" w:rsidP="001E371E">
      <w:pPr>
        <w:jc w:val="right"/>
        <w:rPr>
          <w:rFonts w:ascii="Angsana New" w:hAnsi="Angsana New" w:cs="Angsana New"/>
          <w:sz w:val="36"/>
          <w:szCs w:val="36"/>
        </w:rPr>
      </w:pPr>
    </w:p>
    <w:p w:rsidR="00F274A3" w:rsidRDefault="00F274A3" w:rsidP="001E371E">
      <w:pPr>
        <w:jc w:val="right"/>
        <w:rPr>
          <w:rFonts w:ascii="Angsana New" w:hAnsi="Angsana New" w:cs="Angsana New"/>
          <w:sz w:val="36"/>
          <w:szCs w:val="36"/>
        </w:rPr>
      </w:pPr>
    </w:p>
    <w:p w:rsidR="001E371E" w:rsidRPr="001E371E" w:rsidRDefault="001E371E" w:rsidP="001E371E">
      <w:pPr>
        <w:jc w:val="right"/>
        <w:rPr>
          <w:rFonts w:ascii="Angsana New" w:hAnsi="Angsana New" w:cs="Angsana New"/>
          <w:sz w:val="36"/>
          <w:szCs w:val="36"/>
          <w:cs/>
        </w:rPr>
      </w:pPr>
    </w:p>
    <w:sectPr w:rsidR="001E371E" w:rsidRPr="001E371E" w:rsidSect="00D80F2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New-Bold">
    <w:altName w:val="Arial Unicode MS"/>
    <w:panose1 w:val="00000000000000000000"/>
    <w:charset w:val="88"/>
    <w:family w:val="auto"/>
    <w:notTrueType/>
    <w:pitch w:val="default"/>
    <w:sig w:usb0="00000003" w:usb1="08080000" w:usb2="00000010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proofState w:spelling="clean" w:grammar="clean"/>
  <w:defaultTabStop w:val="720"/>
  <w:characterSpacingControl w:val="doNotCompress"/>
  <w:compat>
    <w:applyBreakingRules/>
  </w:compat>
  <w:rsids>
    <w:rsidRoot w:val="00BA21CD"/>
    <w:rsid w:val="001E371E"/>
    <w:rsid w:val="0024497D"/>
    <w:rsid w:val="002775CF"/>
    <w:rsid w:val="003A0E8F"/>
    <w:rsid w:val="005377E3"/>
    <w:rsid w:val="00805D6F"/>
    <w:rsid w:val="00890CBC"/>
    <w:rsid w:val="00930CE7"/>
    <w:rsid w:val="00BA21CD"/>
    <w:rsid w:val="00BA2248"/>
    <w:rsid w:val="00C668BE"/>
    <w:rsid w:val="00D80F2C"/>
    <w:rsid w:val="00F274A3"/>
    <w:rsid w:val="00F63B4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0F2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E371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4">
    <w:name w:val="ข้อความบอลลูน อักขระ"/>
    <w:basedOn w:val="a0"/>
    <w:link w:val="a3"/>
    <w:uiPriority w:val="99"/>
    <w:semiHidden/>
    <w:rsid w:val="001E371E"/>
    <w:rPr>
      <w:rFonts w:ascii="Tahoma" w:hAnsi="Tahoma" w:cs="Angsana New"/>
      <w:sz w:val="16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E371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4">
    <w:name w:val="ข้อความบอลลูน อักขระ"/>
    <w:basedOn w:val="a0"/>
    <w:link w:val="a3"/>
    <w:uiPriority w:val="99"/>
    <w:semiHidden/>
    <w:rsid w:val="001E371E"/>
    <w:rPr>
      <w:rFonts w:ascii="Tahoma" w:hAnsi="Tahoma" w:cs="Angsana New"/>
      <w:sz w:val="16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7771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image" Target="media/image9.emf"/><Relationship Id="rId18" Type="http://schemas.openxmlformats.org/officeDocument/2006/relationships/image" Target="media/image12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image" Target="media/image14.emf"/><Relationship Id="rId7" Type="http://schemas.openxmlformats.org/officeDocument/2006/relationships/image" Target="media/image4.png"/><Relationship Id="rId12" Type="http://schemas.openxmlformats.org/officeDocument/2006/relationships/image" Target="media/image8.png"/><Relationship Id="rId17" Type="http://schemas.openxmlformats.org/officeDocument/2006/relationships/image" Target="media/image11.png"/><Relationship Id="rId25" Type="http://schemas.openxmlformats.org/officeDocument/2006/relationships/image" Target="media/image15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7.png"/><Relationship Id="rId24" Type="http://schemas.openxmlformats.org/officeDocument/2006/relationships/oleObject" Target="embeddings/oleObject7.bin"/><Relationship Id="rId5" Type="http://schemas.openxmlformats.org/officeDocument/2006/relationships/image" Target="media/image2.png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28" Type="http://schemas.microsoft.com/office/2007/relationships/stylesWithEffects" Target="stylesWithEffects.xml"/><Relationship Id="rId10" Type="http://schemas.openxmlformats.org/officeDocument/2006/relationships/image" Target="media/image6.png"/><Relationship Id="rId19" Type="http://schemas.openxmlformats.org/officeDocument/2006/relationships/oleObject" Target="embeddings/oleObject4.bin"/><Relationship Id="rId4" Type="http://schemas.openxmlformats.org/officeDocument/2006/relationships/image" Target="media/image1.png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5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22</Pages>
  <Words>2282</Words>
  <Characters>13012</Characters>
  <Application>Microsoft Office Word</Application>
  <DocSecurity>0</DocSecurity>
  <Lines>108</Lines>
  <Paragraphs>30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KIMARU</dc:creator>
  <cp:lastModifiedBy>naruto</cp:lastModifiedBy>
  <cp:revision>8</cp:revision>
  <dcterms:created xsi:type="dcterms:W3CDTF">2013-03-08T00:43:00Z</dcterms:created>
  <dcterms:modified xsi:type="dcterms:W3CDTF">2013-03-08T02:30:00Z</dcterms:modified>
</cp:coreProperties>
</file>